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BF071C" w14:textId="438B369B" w:rsidR="00433F4D" w:rsidRDefault="00433F4D"/>
    <w:p w14:paraId="4EBABA64" w14:textId="6C8D6DA2" w:rsidR="00441D96" w:rsidRDefault="00441D96"/>
    <w:p w14:paraId="08B3E1DB" w14:textId="77EC47BA" w:rsidR="00441D96" w:rsidRDefault="00441D96"/>
    <w:p w14:paraId="3E889B1D" w14:textId="19B37AC8" w:rsidR="00441D96" w:rsidRDefault="00441D96"/>
    <w:p w14:paraId="157A1CEE" w14:textId="08B49AE0" w:rsidR="00441D96" w:rsidRDefault="00441D96"/>
    <w:p w14:paraId="13A630A2" w14:textId="69A48599" w:rsidR="00441D96" w:rsidRDefault="00441D96"/>
    <w:p w14:paraId="67A63B1C" w14:textId="6F369D07" w:rsidR="00441D96" w:rsidRDefault="00441D96"/>
    <w:p w14:paraId="1D32F90D" w14:textId="47892397" w:rsidR="00441D96" w:rsidRDefault="00441D96"/>
    <w:sdt>
      <w:sdtPr>
        <w:rPr>
          <w:color w:val="4472C4" w:themeColor="accent1"/>
        </w:rPr>
        <w:id w:val="129193725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aps/>
          <w:color w:val="1F3864" w:themeColor="accent1" w:themeShade="80"/>
          <w:sz w:val="64"/>
          <w:szCs w:val="64"/>
          <w:lang w:eastAsia="en-US"/>
        </w:rPr>
      </w:sdtEndPr>
      <w:sdtContent>
        <w:p w14:paraId="3FA59980" w14:textId="77777777" w:rsidR="004A2DB0" w:rsidRPr="00E847C4" w:rsidRDefault="004A2DB0" w:rsidP="004A2DB0">
          <w:pPr>
            <w:pStyle w:val="NoSpacing"/>
            <w:spacing w:before="1540" w:after="240"/>
            <w:jc w:val="center"/>
            <w:rPr>
              <w:color w:val="1F3864" w:themeColor="accent1" w:themeShade="80"/>
            </w:rPr>
          </w:pPr>
          <w:r w:rsidRPr="0067469F">
            <w:rPr>
              <w:noProof/>
            </w:rPr>
            <w:drawing>
              <wp:anchor distT="0" distB="0" distL="114300" distR="114300" simplePos="0" relativeHeight="251661312" behindDoc="0" locked="0" layoutInCell="1" allowOverlap="1" wp14:anchorId="3A641EEC" wp14:editId="2E030B4B">
                <wp:simplePos x="0" y="0"/>
                <wp:positionH relativeFrom="margin">
                  <wp:posOffset>-171450</wp:posOffset>
                </wp:positionH>
                <wp:positionV relativeFrom="paragraph">
                  <wp:posOffset>-501015</wp:posOffset>
                </wp:positionV>
                <wp:extent cx="946150" cy="1117600"/>
                <wp:effectExtent l="0" t="0" r="6350" b="6350"/>
                <wp:wrapNone/>
                <wp:docPr id="33" name="Picture 33" descr="A picture containing logo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3" name="Picture 33" descr="A picture containing logo&#10;&#10;Description automatically generated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6150" cy="1117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Pr="0067469F">
            <w:rPr>
              <w:noProof/>
            </w:rPr>
            <w:drawing>
              <wp:anchor distT="0" distB="0" distL="114300" distR="114300" simplePos="0" relativeHeight="251662336" behindDoc="0" locked="0" layoutInCell="1" allowOverlap="1" wp14:anchorId="45D501A1" wp14:editId="17AC5EF9">
                <wp:simplePos x="0" y="0"/>
                <wp:positionH relativeFrom="margin">
                  <wp:posOffset>4964430</wp:posOffset>
                </wp:positionH>
                <wp:positionV relativeFrom="paragraph">
                  <wp:posOffset>-661035</wp:posOffset>
                </wp:positionV>
                <wp:extent cx="1143000" cy="1198880"/>
                <wp:effectExtent l="0" t="0" r="0" b="1270"/>
                <wp:wrapNone/>
                <wp:docPr id="34" name="Picture 34" descr="Journal of Engineering and Applied Science | Fees and fundi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4" name="Picture 34" descr="Journal of Engineering and Applied Science | Fees and fundi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43000" cy="1198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noProof/>
              <w:color w:val="4472C4" w:themeColor="accent1"/>
            </w:rPr>
            <w:drawing>
              <wp:inline distT="0" distB="0" distL="0" distR="0" wp14:anchorId="4AC435FF" wp14:editId="645852AC">
                <wp:extent cx="1417320" cy="750898"/>
                <wp:effectExtent l="0" t="0" r="0" b="0"/>
                <wp:docPr id="143" name="Picture 143" descr="A picture containing text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43" name="Picture 143" descr="A picture containing text&#10;&#10;Description automatically generated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b/>
              <w:bCs/>
              <w:caps/>
              <w:color w:val="1F3864" w:themeColor="accent1" w:themeShade="80"/>
              <w:sz w:val="72"/>
              <w:szCs w:val="72"/>
            </w:rPr>
            <w:alias w:val="Title"/>
            <w:tag w:val=""/>
            <w:id w:val="1735040861"/>
            <w:placeholder>
              <w:docPart w:val="C185D506A9D0484B8A9A8D8CF173E6F0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4EFE9805" w14:textId="75C71918" w:rsidR="004A2DB0" w:rsidRPr="004A2DB0" w:rsidRDefault="004A2DB0" w:rsidP="004A2DB0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b/>
                  <w:bCs/>
                  <w:caps/>
                  <w:color w:val="1F3864" w:themeColor="accent1" w:themeShade="80"/>
                  <w:sz w:val="80"/>
                  <w:szCs w:val="80"/>
                </w:rPr>
              </w:pPr>
              <w:r w:rsidRPr="004A2DB0">
                <w:rPr>
                  <w:rFonts w:asciiTheme="majorHAnsi" w:eastAsiaTheme="majorEastAsia" w:hAnsiTheme="majorHAnsi" w:cstheme="majorBidi"/>
                  <w:b/>
                  <w:bCs/>
                  <w:caps/>
                  <w:color w:val="1F3864" w:themeColor="accent1" w:themeShade="80"/>
                  <w:sz w:val="72"/>
                  <w:szCs w:val="72"/>
                </w:rPr>
                <w:t xml:space="preserve">ICU Monitor </w:t>
              </w:r>
            </w:p>
          </w:sdtContent>
        </w:sdt>
        <w:p w14:paraId="181ACD76" w14:textId="77777777" w:rsidR="004A2DB0" w:rsidRPr="00E847C4" w:rsidRDefault="004A2DB0" w:rsidP="004A2DB0">
          <w:pPr>
            <w:pStyle w:val="NoSpacing"/>
            <w:spacing w:before="480"/>
            <w:jc w:val="center"/>
            <w:rPr>
              <w:color w:val="1F3864" w:themeColor="accent1" w:themeShade="80"/>
            </w:rPr>
          </w:pPr>
          <w:r w:rsidRPr="00E847C4">
            <w:rPr>
              <w:noProof/>
              <w:color w:val="1F3864" w:themeColor="accent1" w:themeShade="80"/>
            </w:rPr>
            <w:drawing>
              <wp:inline distT="0" distB="0" distL="0" distR="0" wp14:anchorId="2B6884ED" wp14:editId="63C035E9">
                <wp:extent cx="758952" cy="478932"/>
                <wp:effectExtent l="0" t="0" r="3175" b="0"/>
                <wp:docPr id="144" name="Picture 144" descr="Icon&#10;&#10;Description automatically generated with medium confidenc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44" name="Picture 144" descr="Icon&#10;&#10;Description automatically generated with medium confidence"/>
                        <pic:cNvPicPr/>
                      </pic:nvPicPr>
                      <pic:blipFill>
                        <a:blip r:embed="rId11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5748F2F2" w14:textId="77777777" w:rsidR="004A2DB0" w:rsidRPr="00E847C4" w:rsidRDefault="004A2DB0" w:rsidP="004A2DB0">
          <w:pPr>
            <w:rPr>
              <w:rFonts w:asciiTheme="majorHAnsi" w:eastAsiaTheme="majorEastAsia" w:hAnsiTheme="majorHAnsi" w:cstheme="majorBidi"/>
              <w:caps/>
              <w:color w:val="1F3864" w:themeColor="accent1" w:themeShade="80"/>
              <w:sz w:val="64"/>
              <w:szCs w:val="64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5FE1263A" wp14:editId="2F28C860">
                    <wp:simplePos x="0" y="0"/>
                    <wp:positionH relativeFrom="column">
                      <wp:posOffset>800100</wp:posOffset>
                    </wp:positionH>
                    <wp:positionV relativeFrom="paragraph">
                      <wp:posOffset>46355</wp:posOffset>
                    </wp:positionV>
                    <wp:extent cx="4267200" cy="2621280"/>
                    <wp:effectExtent l="0" t="0" r="0" b="7620"/>
                    <wp:wrapNone/>
                    <wp:docPr id="22" name="Text Box 2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267200" cy="26212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7288EC3" w14:textId="2F61C227" w:rsidR="004A2DB0" w:rsidRDefault="004A2DB0" w:rsidP="004A2DB0">
                                <w:pPr>
                                  <w:pStyle w:val="NoSpacing"/>
                                  <w:jc w:val="center"/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1F3864" w:themeColor="accent1" w:themeShade="80"/>
                                    <w:sz w:val="48"/>
                                    <w:szCs w:val="48"/>
                                  </w:rPr>
                                </w:pPr>
                                <w:r w:rsidRPr="004A2DB0"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1F3864" w:themeColor="accent1" w:themeShade="80"/>
                                    <w:sz w:val="48"/>
                                    <w:szCs w:val="48"/>
                                  </w:rPr>
                                  <w:t xml:space="preserve">Advanced Embedded systems </w:t>
                                </w:r>
                              </w:p>
                              <w:p w14:paraId="54621AD9" w14:textId="3C725148" w:rsidR="004A2DB0" w:rsidRPr="004A2DB0" w:rsidRDefault="004A2DB0" w:rsidP="004A2DB0">
                                <w:pPr>
                                  <w:pStyle w:val="NoSpacing"/>
                                  <w:jc w:val="center"/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1F3864" w:themeColor="accent1" w:themeShade="80"/>
                                    <w:sz w:val="48"/>
                                    <w:szCs w:val="48"/>
                                  </w:rPr>
                                </w:pPr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1F3864" w:themeColor="accent1" w:themeShade="80"/>
                                    <w:sz w:val="48"/>
                                    <w:szCs w:val="48"/>
                                  </w:rPr>
                                  <w:t>By:</w:t>
                                </w:r>
                              </w:p>
                              <w:p w14:paraId="308CCF69" w14:textId="0A4D00E9" w:rsidR="004A2DB0" w:rsidRPr="004A2DB0" w:rsidRDefault="004A2DB0" w:rsidP="004A2DB0">
                                <w:pPr>
                                  <w:pStyle w:val="NoSpacing"/>
                                  <w:jc w:val="center"/>
                                  <w:rPr>
                                    <w:rFonts w:ascii="Calibri" w:hAnsi="Calibri" w:cs="Calibri"/>
                                    <w:color w:val="1F3864" w:themeColor="accent1" w:themeShade="80"/>
                                    <w:sz w:val="32"/>
                                    <w:szCs w:val="32"/>
                                  </w:rPr>
                                </w:pPr>
                                <w:r w:rsidRPr="004A2DB0">
                                  <w:rPr>
                                    <w:rFonts w:ascii="Calibri" w:hAnsi="Calibri" w:cs="Calibri"/>
                                    <w:color w:val="1F3864" w:themeColor="accent1" w:themeShade="80"/>
                                    <w:sz w:val="32"/>
                                    <w:szCs w:val="32"/>
                                  </w:rPr>
                                  <w:t>Omnya Ahmed Mohamed Ellethy</w:t>
                                </w:r>
                              </w:p>
                              <w:p w14:paraId="24FDC0D1" w14:textId="08A51113" w:rsidR="004A2DB0" w:rsidRPr="004A2DB0" w:rsidRDefault="004A2DB0" w:rsidP="004A2DB0">
                                <w:pPr>
                                  <w:pStyle w:val="NoSpacing"/>
                                  <w:jc w:val="center"/>
                                  <w:rPr>
                                    <w:rFonts w:ascii="Calibri" w:hAnsi="Calibri" w:cs="Calibri"/>
                                    <w:color w:val="1F3864" w:themeColor="accent1" w:themeShade="80"/>
                                    <w:sz w:val="32"/>
                                    <w:szCs w:val="32"/>
                                  </w:rPr>
                                </w:pPr>
                                <w:r w:rsidRPr="004A2DB0">
                                  <w:rPr>
                                    <w:rFonts w:ascii="Calibri" w:hAnsi="Calibri" w:cs="Calibri"/>
                                    <w:color w:val="1F3864" w:themeColor="accent1" w:themeShade="80"/>
                                    <w:sz w:val="32"/>
                                    <w:szCs w:val="32"/>
                                  </w:rPr>
                                  <w:t>1180213</w:t>
                                </w:r>
                              </w:p>
                              <w:p w14:paraId="3F8CB82E" w14:textId="67BE8F6A" w:rsidR="004A2DB0" w:rsidRPr="004A2DB0" w:rsidRDefault="004A2DB0" w:rsidP="004A2DB0">
                                <w:pPr>
                                  <w:pStyle w:val="NoSpacing"/>
                                  <w:jc w:val="center"/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1F3864" w:themeColor="accent1" w:themeShade="80"/>
                                    <w:sz w:val="36"/>
                                    <w:szCs w:val="36"/>
                                  </w:rPr>
                                </w:pPr>
                                <w:r w:rsidRPr="004A2DB0"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1F3864" w:themeColor="accent1" w:themeShade="80"/>
                                    <w:sz w:val="36"/>
                                    <w:szCs w:val="36"/>
                                  </w:rPr>
                                  <w:t>Submitted to:</w:t>
                                </w:r>
                              </w:p>
                              <w:p w14:paraId="1490B0C6" w14:textId="466D3FB5" w:rsidR="004A2DB0" w:rsidRPr="004A2DB0" w:rsidRDefault="004A2DB0" w:rsidP="004A2DB0">
                                <w:pPr>
                                  <w:pStyle w:val="NoSpacing"/>
                                  <w:jc w:val="center"/>
                                  <w:rPr>
                                    <w:rFonts w:ascii="Calibri" w:hAnsi="Calibri" w:cs="Calibri"/>
                                    <w:color w:val="1F3864" w:themeColor="accent1" w:themeShade="80"/>
                                    <w:sz w:val="32"/>
                                    <w:szCs w:val="32"/>
                                  </w:rPr>
                                </w:pPr>
                                <w:r w:rsidRPr="004A2DB0">
                                  <w:rPr>
                                    <w:rFonts w:ascii="Calibri" w:hAnsi="Calibri" w:cs="Calibri"/>
                                    <w:color w:val="1F3864" w:themeColor="accent1" w:themeShade="80"/>
                                    <w:sz w:val="32"/>
                                    <w:szCs w:val="32"/>
                                  </w:rPr>
                                  <w:t>DR. Amr Ali</w:t>
                                </w:r>
                              </w:p>
                              <w:p w14:paraId="6831E4FC" w14:textId="2A6FD4D2" w:rsidR="004A2DB0" w:rsidRPr="004A2DB0" w:rsidRDefault="004A2DB0" w:rsidP="004A2DB0">
                                <w:pPr>
                                  <w:pStyle w:val="NoSpacing"/>
                                  <w:jc w:val="center"/>
                                  <w:rPr>
                                    <w:rFonts w:ascii="Calibri" w:hAnsi="Calibri" w:cs="Calibri"/>
                                    <w:color w:val="1F3864" w:themeColor="accent1" w:themeShade="80"/>
                                    <w:sz w:val="32"/>
                                    <w:szCs w:val="32"/>
                                  </w:rPr>
                                </w:pPr>
                                <w:r w:rsidRPr="004A2DB0">
                                  <w:rPr>
                                    <w:rFonts w:ascii="Calibri" w:hAnsi="Calibri" w:cs="Calibri"/>
                                    <w:color w:val="1F3864" w:themeColor="accent1" w:themeShade="80"/>
                                    <w:sz w:val="32"/>
                                    <w:szCs w:val="32"/>
                                  </w:rPr>
                                  <w:t>ENG. Muhammed Mustaf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FE1263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2" o:spid="_x0000_s1026" type="#_x0000_t202" style="position:absolute;margin-left:63pt;margin-top:3.65pt;width:336pt;height:206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" fillcolor="white [3201]" stroked="f" strokeweight=".5pt">
                    <v:textbox>
                      <w:txbxContent>
                        <w:p w14:paraId="47288EC3" w14:textId="2F61C227" w:rsidR="004A2DB0" w:rsidRDefault="004A2DB0" w:rsidP="004A2DB0">
                          <w:pPr>
                            <w:pStyle w:val="NoSpacing"/>
                            <w:jc w:val="center"/>
                            <w:rPr>
                              <w:rFonts w:ascii="Calibri" w:hAnsi="Calibri" w:cs="Calibri"/>
                              <w:b/>
                              <w:bCs/>
                              <w:color w:val="1F3864" w:themeColor="accent1" w:themeShade="80"/>
                              <w:sz w:val="48"/>
                              <w:szCs w:val="48"/>
                            </w:rPr>
                          </w:pPr>
                          <w:r w:rsidRPr="004A2DB0">
                            <w:rPr>
                              <w:rFonts w:ascii="Calibri" w:hAnsi="Calibri" w:cs="Calibri"/>
                              <w:b/>
                              <w:bCs/>
                              <w:color w:val="1F3864" w:themeColor="accent1" w:themeShade="80"/>
                              <w:sz w:val="48"/>
                              <w:szCs w:val="48"/>
                            </w:rPr>
                            <w:t xml:space="preserve">Advanced Embedded systems </w:t>
                          </w:r>
                        </w:p>
                        <w:p w14:paraId="54621AD9" w14:textId="3C725148" w:rsidR="004A2DB0" w:rsidRPr="004A2DB0" w:rsidRDefault="004A2DB0" w:rsidP="004A2DB0">
                          <w:pPr>
                            <w:pStyle w:val="NoSpacing"/>
                            <w:jc w:val="center"/>
                            <w:rPr>
                              <w:rFonts w:ascii="Calibri" w:hAnsi="Calibri" w:cs="Calibri"/>
                              <w:b/>
                              <w:bCs/>
                              <w:color w:val="1F3864" w:themeColor="accent1" w:themeShade="80"/>
                              <w:sz w:val="48"/>
                              <w:szCs w:val="48"/>
                            </w:rPr>
                          </w:pPr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1F3864" w:themeColor="accent1" w:themeShade="80"/>
                              <w:sz w:val="48"/>
                              <w:szCs w:val="48"/>
                            </w:rPr>
                            <w:t>By:</w:t>
                          </w:r>
                        </w:p>
                        <w:p w14:paraId="308CCF69" w14:textId="0A4D00E9" w:rsidR="004A2DB0" w:rsidRPr="004A2DB0" w:rsidRDefault="004A2DB0" w:rsidP="004A2DB0">
                          <w:pPr>
                            <w:pStyle w:val="NoSpacing"/>
                            <w:jc w:val="center"/>
                            <w:rPr>
                              <w:rFonts w:ascii="Calibri" w:hAnsi="Calibri" w:cs="Calibri"/>
                              <w:color w:val="1F3864" w:themeColor="accent1" w:themeShade="80"/>
                              <w:sz w:val="32"/>
                              <w:szCs w:val="32"/>
                            </w:rPr>
                          </w:pPr>
                          <w:r w:rsidRPr="004A2DB0">
                            <w:rPr>
                              <w:rFonts w:ascii="Calibri" w:hAnsi="Calibri" w:cs="Calibri"/>
                              <w:color w:val="1F3864" w:themeColor="accent1" w:themeShade="80"/>
                              <w:sz w:val="32"/>
                              <w:szCs w:val="32"/>
                            </w:rPr>
                            <w:t>Omnya Ahmed Mohamed Ellethy</w:t>
                          </w:r>
                        </w:p>
                        <w:p w14:paraId="24FDC0D1" w14:textId="08A51113" w:rsidR="004A2DB0" w:rsidRPr="004A2DB0" w:rsidRDefault="004A2DB0" w:rsidP="004A2DB0">
                          <w:pPr>
                            <w:pStyle w:val="NoSpacing"/>
                            <w:jc w:val="center"/>
                            <w:rPr>
                              <w:rFonts w:ascii="Calibri" w:hAnsi="Calibri" w:cs="Calibri"/>
                              <w:color w:val="1F3864" w:themeColor="accent1" w:themeShade="80"/>
                              <w:sz w:val="32"/>
                              <w:szCs w:val="32"/>
                            </w:rPr>
                          </w:pPr>
                          <w:r w:rsidRPr="004A2DB0">
                            <w:rPr>
                              <w:rFonts w:ascii="Calibri" w:hAnsi="Calibri" w:cs="Calibri"/>
                              <w:color w:val="1F3864" w:themeColor="accent1" w:themeShade="80"/>
                              <w:sz w:val="32"/>
                              <w:szCs w:val="32"/>
                            </w:rPr>
                            <w:t>1180213</w:t>
                          </w:r>
                        </w:p>
                        <w:p w14:paraId="3F8CB82E" w14:textId="67BE8F6A" w:rsidR="004A2DB0" w:rsidRPr="004A2DB0" w:rsidRDefault="004A2DB0" w:rsidP="004A2DB0">
                          <w:pPr>
                            <w:pStyle w:val="NoSpacing"/>
                            <w:jc w:val="center"/>
                            <w:rPr>
                              <w:rFonts w:ascii="Calibri" w:hAnsi="Calibri" w:cs="Calibri"/>
                              <w:b/>
                              <w:bCs/>
                              <w:color w:val="1F3864" w:themeColor="accent1" w:themeShade="80"/>
                              <w:sz w:val="36"/>
                              <w:szCs w:val="36"/>
                            </w:rPr>
                          </w:pPr>
                          <w:r w:rsidRPr="004A2DB0">
                            <w:rPr>
                              <w:rFonts w:ascii="Calibri" w:hAnsi="Calibri" w:cs="Calibri"/>
                              <w:b/>
                              <w:bCs/>
                              <w:color w:val="1F3864" w:themeColor="accent1" w:themeShade="80"/>
                              <w:sz w:val="36"/>
                              <w:szCs w:val="36"/>
                            </w:rPr>
                            <w:t>Submitted to:</w:t>
                          </w:r>
                        </w:p>
                        <w:p w14:paraId="1490B0C6" w14:textId="466D3FB5" w:rsidR="004A2DB0" w:rsidRPr="004A2DB0" w:rsidRDefault="004A2DB0" w:rsidP="004A2DB0">
                          <w:pPr>
                            <w:pStyle w:val="NoSpacing"/>
                            <w:jc w:val="center"/>
                            <w:rPr>
                              <w:rFonts w:ascii="Calibri" w:hAnsi="Calibri" w:cs="Calibri"/>
                              <w:color w:val="1F3864" w:themeColor="accent1" w:themeShade="80"/>
                              <w:sz w:val="32"/>
                              <w:szCs w:val="32"/>
                            </w:rPr>
                          </w:pPr>
                          <w:r w:rsidRPr="004A2DB0">
                            <w:rPr>
                              <w:rFonts w:ascii="Calibri" w:hAnsi="Calibri" w:cs="Calibri"/>
                              <w:color w:val="1F3864" w:themeColor="accent1" w:themeShade="80"/>
                              <w:sz w:val="32"/>
                              <w:szCs w:val="32"/>
                            </w:rPr>
                            <w:t>DR. Amr Ali</w:t>
                          </w:r>
                        </w:p>
                        <w:p w14:paraId="6831E4FC" w14:textId="2A6FD4D2" w:rsidR="004A2DB0" w:rsidRPr="004A2DB0" w:rsidRDefault="004A2DB0" w:rsidP="004A2DB0">
                          <w:pPr>
                            <w:pStyle w:val="NoSpacing"/>
                            <w:jc w:val="center"/>
                            <w:rPr>
                              <w:rFonts w:ascii="Calibri" w:hAnsi="Calibri" w:cs="Calibri"/>
                              <w:color w:val="1F3864" w:themeColor="accent1" w:themeShade="80"/>
                              <w:sz w:val="32"/>
                              <w:szCs w:val="32"/>
                            </w:rPr>
                          </w:pPr>
                          <w:r w:rsidRPr="004A2DB0">
                            <w:rPr>
                              <w:rFonts w:ascii="Calibri" w:hAnsi="Calibri" w:cs="Calibri"/>
                              <w:color w:val="1F3864" w:themeColor="accent1" w:themeShade="80"/>
                              <w:sz w:val="32"/>
                              <w:szCs w:val="32"/>
                            </w:rPr>
                            <w:t>ENG. Muhammed Mustafa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sdtContent>
    </w:sdt>
    <w:p w14:paraId="71D26296" w14:textId="5F8D0328" w:rsidR="00E87AC8" w:rsidRPr="004A2DB0" w:rsidRDefault="004A2DB0" w:rsidP="004A2DB0">
      <w:pPr>
        <w:rPr>
          <w:rFonts w:asciiTheme="majorHAnsi" w:eastAsiaTheme="majorEastAsia" w:hAnsiTheme="majorHAnsi" w:cstheme="majorBidi"/>
          <w:caps/>
          <w:color w:val="1F3864" w:themeColor="accent1" w:themeShade="80"/>
          <w:kern w:val="28"/>
          <w:sz w:val="38"/>
          <w:szCs w:val="38"/>
        </w:rPr>
      </w:pPr>
      <w:r w:rsidRPr="00E847C4">
        <w:rPr>
          <w:noProof/>
          <w:color w:val="1F3864" w:themeColor="accent1" w:themeShade="8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452975" wp14:editId="78541FA1">
                <wp:simplePos x="0" y="0"/>
                <wp:positionH relativeFrom="margin">
                  <wp:align>right</wp:align>
                </wp:positionH>
                <wp:positionV relativeFrom="bottomMargin">
                  <wp:align>top</wp:align>
                </wp:positionV>
                <wp:extent cx="6553200" cy="466725"/>
                <wp:effectExtent l="0" t="0" r="0" b="9525"/>
                <wp:wrapNone/>
                <wp:docPr id="142" name="Text Box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53200" cy="4667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8250A7" w14:textId="77777777" w:rsidR="004A2DB0" w:rsidRPr="0017344C" w:rsidRDefault="004A2DB0" w:rsidP="004A2DB0">
                            <w:pPr>
                              <w:pStyle w:val="NoSpacing"/>
                              <w:jc w:val="center"/>
                              <w:rPr>
                                <w:color w:val="1F3864" w:themeColor="accent1" w:themeShade="80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1F3864" w:themeColor="accent1" w:themeShade="80"/>
                                </w:rPr>
                                <w:alias w:val="Company"/>
                                <w:tag w:val=""/>
                                <w:id w:val="1390145197"/>
                                <w:showingPlcHdr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1F3864" w:themeColor="accent1" w:themeShade="80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  <w:p w14:paraId="645CE26B" w14:textId="77777777" w:rsidR="004A2DB0" w:rsidRPr="0017344C" w:rsidRDefault="004A2DB0" w:rsidP="004A2DB0">
                            <w:pPr>
                              <w:pStyle w:val="NoSpacing"/>
                              <w:jc w:val="center"/>
                              <w:rPr>
                                <w:color w:val="1F3864" w:themeColor="accent1" w:themeShade="80"/>
                              </w:rPr>
                            </w:pPr>
                            <w:sdt>
                              <w:sdtPr>
                                <w:rPr>
                                  <w:color w:val="1F3864" w:themeColor="accent1" w:themeShade="80"/>
                                </w:rPr>
                                <w:alias w:val="Address"/>
                                <w:tag w:val=""/>
                                <w:id w:val="-7263795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1F3864" w:themeColor="accent1" w:themeShade="80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452975" id="Text Box 142" o:spid="_x0000_s1027" type="#_x0000_t202" style="position:absolute;margin-left:464.8pt;margin-top:0;width:516pt;height:36.75pt;z-index:251659264;visibility:visible;mso-wrap-style:square;mso-width-percent:100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100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" filled="f" stroked="f" strokeweight=".5pt">
                <v:textbox inset="0,0,0,0">
                  <w:txbxContent>
                    <w:p w14:paraId="2A8250A7" w14:textId="77777777" w:rsidR="004A2DB0" w:rsidRPr="0017344C" w:rsidRDefault="004A2DB0" w:rsidP="004A2DB0">
                      <w:pPr>
                        <w:pStyle w:val="NoSpacing"/>
                        <w:jc w:val="center"/>
                        <w:rPr>
                          <w:color w:val="1F3864" w:themeColor="accent1" w:themeShade="80"/>
                        </w:rPr>
                      </w:pPr>
                      <w:sdt>
                        <w:sdtPr>
                          <w:rPr>
                            <w:caps/>
                            <w:color w:val="1F3864" w:themeColor="accent1" w:themeShade="80"/>
                          </w:rPr>
                          <w:alias w:val="Company"/>
                          <w:tag w:val=""/>
                          <w:id w:val="1390145197"/>
                          <w:showingPlcHdr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Content>
                          <w:r>
                            <w:rPr>
                              <w:caps/>
                              <w:color w:val="1F3864" w:themeColor="accent1" w:themeShade="80"/>
                            </w:rPr>
                            <w:t xml:space="preserve">     </w:t>
                          </w:r>
                        </w:sdtContent>
                      </w:sdt>
                    </w:p>
                    <w:p w14:paraId="645CE26B" w14:textId="77777777" w:rsidR="004A2DB0" w:rsidRPr="0017344C" w:rsidRDefault="004A2DB0" w:rsidP="004A2DB0">
                      <w:pPr>
                        <w:pStyle w:val="NoSpacing"/>
                        <w:jc w:val="center"/>
                        <w:rPr>
                          <w:color w:val="1F3864" w:themeColor="accent1" w:themeShade="80"/>
                        </w:rPr>
                      </w:pPr>
                      <w:sdt>
                        <w:sdtPr>
                          <w:rPr>
                            <w:color w:val="1F3864" w:themeColor="accent1" w:themeShade="80"/>
                          </w:rPr>
                          <w:alias w:val="Address"/>
                          <w:tag w:val=""/>
                          <w:id w:val="-726379553"/>
                          <w:showingPlcHdr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1F3864" w:themeColor="accent1" w:themeShade="80"/>
                            </w:rPr>
                            <w:t xml:space="preserve">     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>
        <w:br w:type="page"/>
      </w:r>
    </w:p>
    <w:p w14:paraId="5969101F" w14:textId="3337D400" w:rsidR="00441D96" w:rsidRPr="00441D96" w:rsidRDefault="00441D96" w:rsidP="00441D96">
      <w:pPr>
        <w:pStyle w:val="Heading1"/>
        <w:rPr>
          <w:b/>
          <w:bCs/>
          <w:color w:val="1F3864" w:themeColor="accent1" w:themeShade="80"/>
        </w:rPr>
      </w:pPr>
      <w:r>
        <w:rPr>
          <w:b/>
          <w:bCs/>
          <w:color w:val="1F3864" w:themeColor="accent1" w:themeShade="80"/>
        </w:rPr>
        <w:lastRenderedPageBreak/>
        <w:t xml:space="preserve">System </w:t>
      </w:r>
      <w:r w:rsidRPr="00441D96">
        <w:rPr>
          <w:b/>
          <w:bCs/>
          <w:color w:val="1F3864" w:themeColor="accent1" w:themeShade="80"/>
        </w:rPr>
        <w:t>Block diagram</w:t>
      </w:r>
    </w:p>
    <w:p w14:paraId="58DD0B2C" w14:textId="218A7C41" w:rsidR="00441D96" w:rsidRDefault="00441D96">
      <w:r>
        <w:object w:dxaOrig="14268" w:dyaOrig="9672" w14:anchorId="255B36C4">
          <v:shape id="_x0000_i1053" type="#_x0000_t75" style="width:510.55pt;height:347.45pt" o:ole="">
            <v:imagedata r:id="rId12" o:title=""/>
          </v:shape>
          <o:OLEObject Type="Embed" ProgID="Visio.Drawing.15" ShapeID="_x0000_i1053" DrawAspect="Content" ObjectID="_1715272064" r:id="rId13"/>
        </w:object>
      </w:r>
    </w:p>
    <w:p w14:paraId="070F602C" w14:textId="15E7C82E" w:rsidR="004A2DB0" w:rsidRDefault="00441D96">
      <w:r>
        <w:br w:type="page"/>
      </w:r>
    </w:p>
    <w:p w14:paraId="76BE7F3A" w14:textId="77777777" w:rsidR="004A2DB0" w:rsidRPr="00CF5B04" w:rsidRDefault="004A2DB0" w:rsidP="004A2DB0">
      <w:pPr>
        <w:pStyle w:val="Heading1"/>
        <w:rPr>
          <w:rFonts w:asciiTheme="minorHAnsi" w:eastAsiaTheme="minorHAnsi" w:hAnsiTheme="minorHAnsi" w:cstheme="minorBidi"/>
          <w:color w:val="auto"/>
          <w:sz w:val="20"/>
          <w:szCs w:val="20"/>
        </w:rPr>
      </w:pPr>
      <w:r w:rsidRPr="00CF5B04">
        <w:rPr>
          <w:b/>
          <w:bCs/>
          <w:color w:val="1F3864" w:themeColor="accent1" w:themeShade="80"/>
          <w:sz w:val="28"/>
          <w:szCs w:val="28"/>
        </w:rPr>
        <w:lastRenderedPageBreak/>
        <w:t>Task description</w:t>
      </w:r>
    </w:p>
    <w:p w14:paraId="7BF3B1EF" w14:textId="77777777" w:rsidR="00CF5B04" w:rsidRPr="00CF5B04" w:rsidRDefault="00CF5B04" w:rsidP="00CF5B04">
      <w:pPr>
        <w:pStyle w:val="NormalWeb"/>
        <w:shd w:val="clear" w:color="auto" w:fill="FFFFFF"/>
        <w:spacing w:before="120" w:beforeAutospacing="0" w:after="120" w:afterAutospacing="0" w:line="336" w:lineRule="atLeast"/>
        <w:rPr>
          <w:rFonts w:ascii="typonine sans regular" w:hAnsi="typonine sans regular"/>
          <w:color w:val="000000"/>
          <w:spacing w:val="5"/>
          <w:sz w:val="25"/>
        </w:rPr>
      </w:pPr>
      <w:r w:rsidRPr="00CF5B04">
        <w:rPr>
          <w:rFonts w:ascii="typonine sans regular" w:hAnsi="typonine sans regular"/>
          <w:color w:val="000000"/>
          <w:spacing w:val="5"/>
          <w:sz w:val="25"/>
        </w:rPr>
        <w:t xml:space="preserve">In this project, we built a heart rate monitoring system, using Arduino, that counts heartbeats in a </w:t>
      </w:r>
      <w:r w:rsidRPr="00CF5B04">
        <w:rPr>
          <w:rFonts w:ascii="typonine sans regular" w:hAnsi="typonine sans regular"/>
          <w:color w:val="000000"/>
          <w:spacing w:val="5"/>
          <w:sz w:val="25"/>
          <w:u w:val="single"/>
        </w:rPr>
        <w:t>minute</w:t>
      </w:r>
      <w:r w:rsidRPr="00CF5B04">
        <w:rPr>
          <w:rFonts w:ascii="typonine sans regular" w:hAnsi="typonine sans regular"/>
          <w:color w:val="000000"/>
          <w:spacing w:val="5"/>
          <w:sz w:val="25"/>
        </w:rPr>
        <w:t>. The system starts measure the heartbeat once the finger is placed on the sensor.</w:t>
      </w:r>
    </w:p>
    <w:p w14:paraId="4EFE1CC1" w14:textId="73097A70" w:rsidR="00CF5B04" w:rsidRPr="00CF5B04" w:rsidRDefault="00CF5B04" w:rsidP="00CF5B04">
      <w:pPr>
        <w:pStyle w:val="NormalWeb"/>
        <w:shd w:val="clear" w:color="auto" w:fill="FFFFFF"/>
        <w:spacing w:before="120" w:beforeAutospacing="0" w:after="120" w:afterAutospacing="0" w:line="336" w:lineRule="atLeast"/>
        <w:rPr>
          <w:rFonts w:ascii="typonine sans regular" w:hAnsi="typonine sans regular"/>
          <w:color w:val="000000"/>
          <w:spacing w:val="5"/>
          <w:sz w:val="25"/>
        </w:rPr>
      </w:pPr>
      <w:r w:rsidRPr="00CF5B04">
        <w:rPr>
          <w:rFonts w:ascii="typonine sans regular" w:hAnsi="typonine sans regular"/>
          <w:color w:val="000000"/>
          <w:spacing w:val="5"/>
          <w:sz w:val="25"/>
        </w:rPr>
        <w:t xml:space="preserve">Working of this project is quite easy but a little calculation for calculating heart rate is required. There are several methods for calculating heart rate, but here we have read only ten pulses. Then we have calculated total </w:t>
      </w:r>
      <w:r w:rsidRPr="00CF5B04">
        <w:rPr>
          <w:rFonts w:ascii="typonine sans regular" w:hAnsi="typonine sans regular"/>
          <w:color w:val="000000"/>
          <w:spacing w:val="5"/>
          <w:sz w:val="25"/>
        </w:rPr>
        <w:t>heartbeat</w:t>
      </w:r>
      <w:r w:rsidRPr="00CF5B04">
        <w:rPr>
          <w:rFonts w:ascii="typonine sans regular" w:hAnsi="typonine sans regular"/>
          <w:color w:val="000000"/>
          <w:spacing w:val="5"/>
          <w:sz w:val="25"/>
        </w:rPr>
        <w:t xml:space="preserve"> in a minute by applying the below formula:</w:t>
      </w:r>
    </w:p>
    <w:p w14:paraId="6326B13D" w14:textId="3E2434EC" w:rsidR="00CF5B04" w:rsidRPr="00CF5B04" w:rsidRDefault="00CF5B04" w:rsidP="00CF5B04">
      <w:pPr>
        <w:pStyle w:val="Heading1"/>
        <w:rPr>
          <w:rFonts w:ascii="typonine sans regular" w:hAnsi="typonine sans regular"/>
          <w:color w:val="000000"/>
          <w:spacing w:val="5"/>
          <w:sz w:val="25"/>
          <w:szCs w:val="24"/>
        </w:rPr>
      </w:pPr>
      <w:r w:rsidRPr="00CF5B04">
        <w:rPr>
          <w:rFonts w:ascii="typonine sans regular" w:hAnsi="typonine sans regular"/>
          <w:color w:val="000000"/>
          <w:spacing w:val="5"/>
          <w:sz w:val="25"/>
          <w:szCs w:val="24"/>
        </w:rPr>
        <w:t xml:space="preserve">In this project we read the heart rate of only ten pulses calculating total </w:t>
      </w:r>
      <w:r w:rsidRPr="00CF5B04">
        <w:rPr>
          <w:rFonts w:ascii="typonine sans regular" w:hAnsi="typonine sans regular"/>
          <w:color w:val="000000"/>
          <w:spacing w:val="5"/>
          <w:sz w:val="25"/>
          <w:szCs w:val="24"/>
        </w:rPr>
        <w:t>heartbeat</w:t>
      </w:r>
      <w:r w:rsidRPr="00CF5B04">
        <w:rPr>
          <w:rFonts w:ascii="typonine sans regular" w:hAnsi="typonine sans regular"/>
          <w:color w:val="000000"/>
          <w:spacing w:val="5"/>
          <w:sz w:val="25"/>
          <w:szCs w:val="24"/>
        </w:rPr>
        <w:t xml:space="preserve"> in a minute </w:t>
      </w:r>
    </w:p>
    <w:p w14:paraId="5E6A5DE1" w14:textId="77777777" w:rsidR="00CF5B04" w:rsidRPr="00CF5B04" w:rsidRDefault="00CF5B04" w:rsidP="00CF5B04">
      <w:pPr>
        <w:pStyle w:val="NormalWeb"/>
        <w:shd w:val="clear" w:color="auto" w:fill="FFFFFF"/>
        <w:spacing w:before="0" w:beforeAutospacing="0" w:after="0" w:afterAutospacing="0" w:line="336" w:lineRule="atLeast"/>
        <w:rPr>
          <w:rFonts w:ascii="typonine sans regular" w:hAnsi="typonine sans regular"/>
          <w:color w:val="000000"/>
          <w:spacing w:val="5"/>
          <w:sz w:val="25"/>
        </w:rPr>
      </w:pPr>
      <w:r w:rsidRPr="00CF5B04">
        <w:rPr>
          <w:rFonts w:ascii="typonine sans regular" w:hAnsi="typonine sans regular"/>
          <w:color w:val="000000"/>
          <w:spacing w:val="5"/>
          <w:sz w:val="25"/>
        </w:rPr>
        <w:t xml:space="preserve">After getting ten pulses we again take counter value in time2 and then </w:t>
      </w:r>
    </w:p>
    <w:p w14:paraId="31A07015" w14:textId="77777777" w:rsidR="00CF5B04" w:rsidRPr="00CF5B04" w:rsidRDefault="00CF5B04" w:rsidP="00CF5B04">
      <w:pPr>
        <w:pStyle w:val="NormalWeb"/>
        <w:numPr>
          <w:ilvl w:val="0"/>
          <w:numId w:val="5"/>
        </w:numPr>
        <w:shd w:val="clear" w:color="auto" w:fill="FFFFFF"/>
        <w:spacing w:before="0" w:beforeAutospacing="0" w:after="0" w:afterAutospacing="0" w:line="336" w:lineRule="atLeast"/>
        <w:rPr>
          <w:rFonts w:ascii="typonine sans regular" w:hAnsi="typonine sans regular"/>
          <w:color w:val="000000"/>
          <w:spacing w:val="5"/>
          <w:sz w:val="25"/>
        </w:rPr>
      </w:pPr>
      <w:r w:rsidRPr="00CF5B04">
        <w:rPr>
          <w:rFonts w:ascii="typonine sans regular" w:hAnsi="typonine sans regular"/>
          <w:color w:val="000000"/>
          <w:spacing w:val="5"/>
          <w:sz w:val="25"/>
        </w:rPr>
        <w:t>we subtract time1 from time2 to take original time taken by five pulses.</w:t>
      </w:r>
    </w:p>
    <w:p w14:paraId="72F8AC51" w14:textId="500FBD45" w:rsidR="00CF5B04" w:rsidRPr="00CF5B04" w:rsidRDefault="00CF5B04" w:rsidP="00CF5B04">
      <w:pPr>
        <w:pStyle w:val="NormalWeb"/>
        <w:shd w:val="clear" w:color="auto" w:fill="FFFFFF"/>
        <w:spacing w:before="0" w:beforeAutospacing="0" w:after="0" w:afterAutospacing="0" w:line="336" w:lineRule="atLeast"/>
        <w:rPr>
          <w:rFonts w:ascii="typonine sans regular" w:hAnsi="typonine sans regular"/>
          <w:color w:val="000000"/>
          <w:spacing w:val="5"/>
          <w:sz w:val="25"/>
        </w:rPr>
      </w:pPr>
      <w:r w:rsidRPr="00CF5B04">
        <w:rPr>
          <w:rFonts w:ascii="typonine sans regular" w:hAnsi="typonine sans regular"/>
          <w:color w:val="000000"/>
          <w:spacing w:val="5"/>
          <w:sz w:val="25"/>
        </w:rPr>
        <w:t xml:space="preserve"> And then divide this time by 10 times for getting single pulse time. </w:t>
      </w:r>
    </w:p>
    <w:p w14:paraId="06DCE3E0" w14:textId="77777777" w:rsidR="00CF5B04" w:rsidRPr="00CF5B04" w:rsidRDefault="00CF5B04" w:rsidP="00CF5B04">
      <w:pPr>
        <w:pStyle w:val="NormalWeb"/>
        <w:shd w:val="clear" w:color="auto" w:fill="FFFFFF"/>
        <w:spacing w:before="0" w:beforeAutospacing="0" w:after="0" w:afterAutospacing="0" w:line="336" w:lineRule="atLeast"/>
        <w:rPr>
          <w:rFonts w:ascii="typonine sans regular" w:hAnsi="typonine sans regular"/>
          <w:color w:val="000000"/>
          <w:spacing w:val="5"/>
          <w:sz w:val="25"/>
        </w:rPr>
      </w:pPr>
    </w:p>
    <w:p w14:paraId="48F7A5B2" w14:textId="056D6030" w:rsidR="00CF5B04" w:rsidRPr="00CF5B04" w:rsidRDefault="00CF5B04" w:rsidP="00CF5B04">
      <w:pPr>
        <w:pStyle w:val="NormalWeb"/>
        <w:shd w:val="clear" w:color="auto" w:fill="FFFFFF"/>
        <w:spacing w:before="0" w:beforeAutospacing="0" w:after="0" w:afterAutospacing="0" w:line="336" w:lineRule="atLeast"/>
        <w:rPr>
          <w:rFonts w:ascii="typonine sans regular" w:hAnsi="typonine sans regular"/>
          <w:color w:val="000000"/>
          <w:spacing w:val="5"/>
          <w:sz w:val="25"/>
        </w:rPr>
      </w:pPr>
      <w:r w:rsidRPr="00CF5B04">
        <w:rPr>
          <w:rFonts w:ascii="typonine sans regular" w:hAnsi="typonine sans regular"/>
          <w:color w:val="000000"/>
          <w:spacing w:val="5"/>
          <w:sz w:val="25"/>
        </w:rPr>
        <w:t xml:space="preserve">Now we have time for single </w:t>
      </w:r>
      <w:r w:rsidRPr="00CF5B04">
        <w:rPr>
          <w:rFonts w:ascii="typonine sans regular" w:hAnsi="typonine sans regular"/>
          <w:color w:val="000000"/>
          <w:spacing w:val="5"/>
          <w:sz w:val="25"/>
        </w:rPr>
        <w:t>pulse,</w:t>
      </w:r>
      <w:r w:rsidRPr="00CF5B04">
        <w:rPr>
          <w:rFonts w:ascii="typonine sans regular" w:hAnsi="typonine sans regular"/>
          <w:color w:val="000000"/>
          <w:spacing w:val="5"/>
          <w:sz w:val="25"/>
        </w:rPr>
        <w:t xml:space="preserve"> and we can easily find the pulse in one minute, dividing 600000 </w:t>
      </w:r>
      <w:proofErr w:type="spellStart"/>
      <w:r w:rsidRPr="00CF5B04">
        <w:rPr>
          <w:rFonts w:ascii="typonine sans regular" w:hAnsi="typonine sans regular"/>
          <w:color w:val="000000"/>
          <w:spacing w:val="5"/>
          <w:sz w:val="25"/>
        </w:rPr>
        <w:t>ms</w:t>
      </w:r>
      <w:proofErr w:type="spellEnd"/>
      <w:r w:rsidRPr="00CF5B04">
        <w:rPr>
          <w:rFonts w:ascii="typonine sans regular" w:hAnsi="typonine sans regular"/>
          <w:color w:val="000000"/>
          <w:spacing w:val="5"/>
          <w:sz w:val="25"/>
        </w:rPr>
        <w:t>(60s) by single pulse time.</w:t>
      </w:r>
    </w:p>
    <w:p w14:paraId="5F9C8AAF" w14:textId="1915D188" w:rsidR="00CF5B04" w:rsidRPr="00CF5B04" w:rsidRDefault="00CF5B04" w:rsidP="00CF5B04">
      <w:pPr>
        <w:pStyle w:val="NormalWeb"/>
        <w:numPr>
          <w:ilvl w:val="1"/>
          <w:numId w:val="4"/>
        </w:numPr>
        <w:shd w:val="clear" w:color="auto" w:fill="FFFFFF"/>
        <w:spacing w:before="0" w:beforeAutospacing="0" w:after="0" w:afterAutospacing="0" w:line="336" w:lineRule="atLeast"/>
        <w:rPr>
          <w:rFonts w:ascii="typonine sans regular" w:hAnsi="typonine sans regular"/>
          <w:color w:val="000000"/>
          <w:spacing w:val="5"/>
          <w:sz w:val="25"/>
        </w:rPr>
      </w:pPr>
      <w:r w:rsidRPr="00CF5B04">
        <w:rPr>
          <w:rFonts w:ascii="typonine sans regular" w:hAnsi="typonine sans regular"/>
          <w:color w:val="000000"/>
          <w:spacing w:val="5"/>
          <w:sz w:val="25"/>
        </w:rPr>
        <w:t xml:space="preserve">After we get the calculated heart rate (BPM), we make checking conditions on the output value if it was in the heart normal range or in an abnormal range </w:t>
      </w:r>
      <w:r w:rsidRPr="00CF5B04">
        <w:rPr>
          <w:rFonts w:ascii="Arial" w:hAnsi="Arial" w:cs="Arial"/>
          <w:b/>
          <w:bCs/>
          <w:color w:val="202124"/>
          <w:sz w:val="22"/>
          <w:szCs w:val="22"/>
          <w:shd w:val="clear" w:color="auto" w:fill="FFFFFF"/>
        </w:rPr>
        <w:t xml:space="preserve">60 to 100 beats per minute </w:t>
      </w:r>
      <w:r w:rsidRPr="00CF5B04">
        <w:rPr>
          <w:rFonts w:ascii="Arial" w:hAnsi="Arial" w:cs="Arial"/>
          <w:color w:val="202124"/>
          <w:sz w:val="22"/>
          <w:szCs w:val="22"/>
          <w:shd w:val="clear" w:color="auto" w:fill="FFFFFF"/>
        </w:rPr>
        <w:t>or we check for the functionality by smaller values we can obtain during test</w:t>
      </w:r>
    </w:p>
    <w:p w14:paraId="1D119BD6" w14:textId="77777777" w:rsidR="00CF5B04" w:rsidRPr="00CF5B04" w:rsidRDefault="00CF5B04" w:rsidP="00CF5B04">
      <w:pPr>
        <w:pStyle w:val="Heading1"/>
        <w:rPr>
          <w:sz w:val="28"/>
          <w:szCs w:val="28"/>
          <w:shd w:val="clear" w:color="auto" w:fill="FFFFFF"/>
        </w:rPr>
      </w:pPr>
      <w:bookmarkStart w:id="0" w:name="_Toc92572310"/>
      <w:r w:rsidRPr="00CF5B04">
        <w:rPr>
          <w:sz w:val="28"/>
          <w:szCs w:val="28"/>
          <w:shd w:val="clear" w:color="auto" w:fill="FFFFFF"/>
        </w:rPr>
        <w:t>Deep dive</w:t>
      </w:r>
      <w:bookmarkEnd w:id="0"/>
    </w:p>
    <w:p w14:paraId="47941112" w14:textId="77777777" w:rsidR="00CF5B04" w:rsidRPr="00CF5B04" w:rsidRDefault="00CF5B04" w:rsidP="00CF5B04">
      <w:pPr>
        <w:pStyle w:val="Heading2"/>
        <w:rPr>
          <w:sz w:val="24"/>
          <w:szCs w:val="24"/>
        </w:rPr>
      </w:pPr>
      <w:bookmarkStart w:id="1" w:name="_Toc92572311"/>
      <w:r w:rsidRPr="00CF5B04">
        <w:rPr>
          <w:noProof/>
          <w:sz w:val="24"/>
          <w:szCs w:val="24"/>
        </w:rPr>
        <w:drawing>
          <wp:anchor distT="0" distB="0" distL="114300" distR="114300" simplePos="0" relativeHeight="251665408" behindDoc="1" locked="0" layoutInCell="1" allowOverlap="1" wp14:anchorId="038ADD8D" wp14:editId="01622964">
            <wp:simplePos x="0" y="0"/>
            <wp:positionH relativeFrom="column">
              <wp:posOffset>2971800</wp:posOffset>
            </wp:positionH>
            <wp:positionV relativeFrom="paragraph">
              <wp:posOffset>29845</wp:posOffset>
            </wp:positionV>
            <wp:extent cx="4117975" cy="2089150"/>
            <wp:effectExtent l="0" t="0" r="0" b="6350"/>
            <wp:wrapTight wrapText="bothSides">
              <wp:wrapPolygon edited="0">
                <wp:start x="5895" y="0"/>
                <wp:lineTo x="4696" y="591"/>
                <wp:lineTo x="3098" y="2364"/>
                <wp:lineTo x="3098" y="3348"/>
                <wp:lineTo x="300" y="6500"/>
                <wp:lineTo x="300" y="7091"/>
                <wp:lineTo x="1899" y="9651"/>
                <wp:lineTo x="2298" y="9651"/>
                <wp:lineTo x="0" y="11227"/>
                <wp:lineTo x="0" y="13393"/>
                <wp:lineTo x="799" y="15954"/>
                <wp:lineTo x="400" y="17136"/>
                <wp:lineTo x="300" y="20681"/>
                <wp:lineTo x="1699" y="21469"/>
                <wp:lineTo x="4097" y="21469"/>
                <wp:lineTo x="16887" y="21469"/>
                <wp:lineTo x="21284" y="19893"/>
                <wp:lineTo x="21483" y="19105"/>
                <wp:lineTo x="20884" y="19105"/>
                <wp:lineTo x="20884" y="17726"/>
                <wp:lineTo x="20584" y="15954"/>
                <wp:lineTo x="21483" y="13590"/>
                <wp:lineTo x="21483" y="11621"/>
                <wp:lineTo x="19685" y="9651"/>
                <wp:lineTo x="19985" y="7878"/>
                <wp:lineTo x="19585" y="7091"/>
                <wp:lineTo x="18786" y="6500"/>
                <wp:lineTo x="19585" y="4530"/>
                <wp:lineTo x="19585" y="2560"/>
                <wp:lineTo x="11991" y="197"/>
                <wp:lineTo x="9393" y="0"/>
                <wp:lineTo x="5895" y="0"/>
              </wp:wrapPolygon>
            </wp:wrapTight>
            <wp:docPr id="8" name="Picture 7" descr="Diagram&#10;&#10;Description automatically generated with medium confidence">
              <a:extLst xmlns:a="http://schemas.openxmlformats.org/drawingml/2006/main">
                <a:ext uri="{FF2B5EF4-FFF2-40B4-BE49-F238E27FC236}">
                  <a16:creationId xmlns:a16="http://schemas.microsoft.com/office/drawing/2014/main" id="{941C51EC-D26E-4889-AB43-9255E38DDFD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 descr="Diagram&#10;&#10;Description automatically generated with medium confidence">
                      <a:extLst>
                        <a:ext uri="{FF2B5EF4-FFF2-40B4-BE49-F238E27FC236}">
                          <a16:creationId xmlns:a16="http://schemas.microsoft.com/office/drawing/2014/main" id="{941C51EC-D26E-4889-AB43-9255E38DDFD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17975" cy="2089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F5B04">
        <w:rPr>
          <w:sz w:val="24"/>
          <w:szCs w:val="24"/>
        </w:rPr>
        <w:t>Pulse Sensor</w:t>
      </w:r>
      <w:bookmarkEnd w:id="1"/>
      <w:r w:rsidRPr="00CF5B04">
        <w:rPr>
          <w:sz w:val="24"/>
          <w:szCs w:val="24"/>
        </w:rPr>
        <w:t xml:space="preserve"> </w:t>
      </w:r>
    </w:p>
    <w:p w14:paraId="165FBF73" w14:textId="77777777" w:rsidR="00CF5B04" w:rsidRP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  <w:u w:val="single"/>
        </w:rPr>
      </w:pPr>
      <w:r w:rsidRPr="00CF5B04">
        <w:rPr>
          <w:rFonts w:ascii="Roboto" w:eastAsia="Times New Roman" w:hAnsi="Roboto" w:cs="Times New Roman"/>
          <w:color w:val="333333"/>
        </w:rPr>
        <w:t xml:space="preserve">The Pulse Sensor that we make is essentially a </w:t>
      </w:r>
      <w:r w:rsidRPr="00CF5B04">
        <w:rPr>
          <w:rFonts w:ascii="Roboto" w:eastAsia="Times New Roman" w:hAnsi="Roboto" w:cs="Times New Roman"/>
          <w:color w:val="333333"/>
          <w:u w:val="single"/>
        </w:rPr>
        <w:t xml:space="preserve">photoplethysmography </w:t>
      </w:r>
      <w:r w:rsidRPr="00CF5B04">
        <w:rPr>
          <w:rFonts w:ascii="Roboto" w:eastAsia="Times New Roman" w:hAnsi="Roboto" w:cs="Times New Roman"/>
          <w:b/>
          <w:bCs/>
          <w:color w:val="333333"/>
          <w:sz w:val="24"/>
          <w:szCs w:val="24"/>
          <w:u w:val="single"/>
        </w:rPr>
        <w:t>PPG</w:t>
      </w:r>
    </w:p>
    <w:p w14:paraId="7240656F" w14:textId="77777777" w:rsidR="00CF5B04" w:rsidRPr="00CF5B04" w:rsidRDefault="00CF5B04" w:rsidP="00CF5B04">
      <w:pPr>
        <w:pStyle w:val="ListParagraph"/>
        <w:numPr>
          <w:ilvl w:val="0"/>
          <w:numId w:val="6"/>
        </w:num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</w:rPr>
      </w:pPr>
      <w:r w:rsidRPr="00CF5B0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2DDA9987" wp14:editId="36408C5D">
                <wp:simplePos x="0" y="0"/>
                <wp:positionH relativeFrom="column">
                  <wp:posOffset>6540500</wp:posOffset>
                </wp:positionH>
                <wp:positionV relativeFrom="paragraph">
                  <wp:posOffset>33020</wp:posOffset>
                </wp:positionV>
                <wp:extent cx="692150" cy="508000"/>
                <wp:effectExtent l="19050" t="19050" r="12700" b="25400"/>
                <wp:wrapTight wrapText="bothSides">
                  <wp:wrapPolygon edited="0">
                    <wp:start x="7134" y="-810"/>
                    <wp:lineTo x="-594" y="-810"/>
                    <wp:lineTo x="-594" y="17820"/>
                    <wp:lineTo x="6539" y="21870"/>
                    <wp:lineTo x="14268" y="21870"/>
                    <wp:lineTo x="15457" y="21870"/>
                    <wp:lineTo x="21402" y="13770"/>
                    <wp:lineTo x="21402" y="6480"/>
                    <wp:lineTo x="17240" y="-810"/>
                    <wp:lineTo x="13673" y="-810"/>
                    <wp:lineTo x="7134" y="-810"/>
                  </wp:wrapPolygon>
                </wp:wrapTight>
                <wp:docPr id="9" name="Oval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07E347E2-E436-41CA-AC65-9D9166BABFCF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2150" cy="508000"/>
                        </a:xfrm>
                        <a:prstGeom prst="ellipse">
                          <a:avLst/>
                        </a:prstGeom>
                        <a:solidFill>
                          <a:srgbClr val="C9C3FD"/>
                        </a:solidFill>
                        <a:ln w="28575">
                          <a:solidFill>
                            <a:srgbClr val="F26B50"/>
                          </a:solidFill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3D853F" id="Oval 8" o:spid="_x0000_s1026" style="position:absolute;margin-left:515pt;margin-top:2.6pt;width:54.5pt;height:40pt;z-index:-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" fillcolor="#c9c3fd" strokecolor="#f26b50" strokeweight="2.25pt">
                <w10:wrap type="tight"/>
              </v:oval>
            </w:pict>
          </mc:Fallback>
        </mc:AlternateContent>
      </w:r>
      <w:r w:rsidRPr="00CF5B04">
        <w:rPr>
          <w:rFonts w:ascii="Roboto" w:eastAsia="Times New Roman" w:hAnsi="Roboto" w:cs="Times New Roman"/>
          <w:color w:val="333333"/>
        </w:rPr>
        <w:t xml:space="preserve">medical device used for non-invasive heart rate monitoring. </w:t>
      </w:r>
    </w:p>
    <w:p w14:paraId="2B80382E" w14:textId="77777777" w:rsidR="00CF5B04" w:rsidRP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</w:rPr>
      </w:pPr>
      <w:r w:rsidRPr="00CF5B04">
        <w:rPr>
          <w:rFonts w:ascii="Roboto" w:eastAsia="Times New Roman" w:hAnsi="Roboto" w:cs="Times New Roman"/>
          <w:color w:val="333333"/>
        </w:rPr>
        <w:t>Pulse Sensor Amped responds to relative changes in light intensity.</w:t>
      </w:r>
    </w:p>
    <w:p w14:paraId="70F80311" w14:textId="77777777" w:rsid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  <w:sz w:val="23"/>
          <w:szCs w:val="23"/>
        </w:rPr>
      </w:pPr>
      <w:r w:rsidRPr="00C179C1">
        <w:rPr>
          <w:rFonts w:ascii="Helvetica" w:hAnsi="Helvetica"/>
          <w:noProof/>
          <w:color w:val="111111"/>
          <w:shd w:val="clear" w:color="auto" w:fill="FFFFFF"/>
        </w:rPr>
        <w:lastRenderedPageBreak/>
        <w:drawing>
          <wp:anchor distT="0" distB="0" distL="114300" distR="114300" simplePos="0" relativeHeight="251667456" behindDoc="1" locked="0" layoutInCell="1" allowOverlap="1" wp14:anchorId="6555933A" wp14:editId="1EFE0C83">
            <wp:simplePos x="0" y="0"/>
            <wp:positionH relativeFrom="column">
              <wp:posOffset>3105150</wp:posOffset>
            </wp:positionH>
            <wp:positionV relativeFrom="paragraph">
              <wp:posOffset>180975</wp:posOffset>
            </wp:positionV>
            <wp:extent cx="3604895" cy="1694815"/>
            <wp:effectExtent l="0" t="0" r="0" b="635"/>
            <wp:wrapTight wrapText="bothSides">
              <wp:wrapPolygon edited="0">
                <wp:start x="0" y="0"/>
                <wp:lineTo x="0" y="21365"/>
                <wp:lineTo x="21459" y="21365"/>
                <wp:lineTo x="21459" y="0"/>
                <wp:lineTo x="0" y="0"/>
              </wp:wrapPolygon>
            </wp:wrapTight>
            <wp:docPr id="11" name="Picture 17" descr="Diagram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A7107A23-77A5-4065-8569-452234E678D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7" descr="Diagram&#10;&#10;Description automatically generated">
                      <a:extLst>
                        <a:ext uri="{FF2B5EF4-FFF2-40B4-BE49-F238E27FC236}">
                          <a16:creationId xmlns:a16="http://schemas.microsoft.com/office/drawing/2014/main" id="{A7107A23-77A5-4065-8569-452234E678D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t="9701" b="14132"/>
                    <a:stretch/>
                  </pic:blipFill>
                  <pic:spPr bwMode="auto">
                    <a:xfrm>
                      <a:off x="0" y="0"/>
                      <a:ext cx="3604895" cy="1694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9A9284" w14:textId="77777777" w:rsidR="00CF5B04" w:rsidRPr="00CF5B04" w:rsidRDefault="00CF5B04" w:rsidP="00CF5B04">
      <w:pPr>
        <w:pStyle w:val="Heading3"/>
        <w:numPr>
          <w:ilvl w:val="0"/>
          <w:numId w:val="7"/>
        </w:numPr>
        <w:ind w:left="1080" w:hanging="360"/>
        <w:rPr>
          <w:rFonts w:eastAsia="Times New Roman"/>
          <w:sz w:val="22"/>
          <w:szCs w:val="22"/>
        </w:rPr>
      </w:pPr>
      <w:bookmarkStart w:id="2" w:name="_Toc92572312"/>
      <w:r w:rsidRPr="00CF5B04">
        <w:rPr>
          <w:rFonts w:eastAsia="Times New Roman"/>
          <w:sz w:val="22"/>
          <w:szCs w:val="22"/>
        </w:rPr>
        <w:t>Light intensity role</w:t>
      </w:r>
      <w:bookmarkEnd w:id="2"/>
    </w:p>
    <w:p w14:paraId="45F3CF29" w14:textId="77777777" w:rsidR="00CF5B04" w:rsidRP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</w:rPr>
      </w:pPr>
      <w:r w:rsidRPr="00CF5B04">
        <w:rPr>
          <w:rFonts w:ascii="Roboto" w:eastAsia="Times New Roman" w:hAnsi="Roboto" w:cs="Times New Roman"/>
          <w:color w:val="333333"/>
        </w:rPr>
        <w:t>When the heartbeat into blood arteries it inflates artery respectively so it can reflect the green light emitted from the sensor led</w:t>
      </w:r>
    </w:p>
    <w:p w14:paraId="355F1F74" w14:textId="77777777" w:rsidR="00CF5B04" w:rsidRP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</w:rPr>
      </w:pPr>
      <w:r w:rsidRPr="00CF5B04">
        <w:rPr>
          <w:rFonts w:ascii="Helvetica" w:hAnsi="Helvetica"/>
          <w:noProof/>
          <w:color w:val="111111"/>
          <w:sz w:val="20"/>
          <w:szCs w:val="2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1332BB69" wp14:editId="1C4C5901">
                <wp:simplePos x="0" y="0"/>
                <wp:positionH relativeFrom="column">
                  <wp:posOffset>3585210</wp:posOffset>
                </wp:positionH>
                <wp:positionV relativeFrom="paragraph">
                  <wp:posOffset>307975</wp:posOffset>
                </wp:positionV>
                <wp:extent cx="423545" cy="222250"/>
                <wp:effectExtent l="19050" t="19050" r="14605" b="25400"/>
                <wp:wrapTight wrapText="bothSides">
                  <wp:wrapPolygon edited="0">
                    <wp:start x="5829" y="-1851"/>
                    <wp:lineTo x="-972" y="-1851"/>
                    <wp:lineTo x="-972" y="14811"/>
                    <wp:lineTo x="3886" y="22217"/>
                    <wp:lineTo x="16516" y="22217"/>
                    <wp:lineTo x="21373" y="11109"/>
                    <wp:lineTo x="21373" y="-1851"/>
                    <wp:lineTo x="14573" y="-1851"/>
                    <wp:lineTo x="5829" y="-1851"/>
                  </wp:wrapPolygon>
                </wp:wrapTight>
                <wp:docPr id="36" name="Oval 35">
                  <a:extLst xmlns:a="http://schemas.openxmlformats.org/drawingml/2006/main">
                    <a:ext uri="{FF2B5EF4-FFF2-40B4-BE49-F238E27FC236}">
                      <a16:creationId xmlns:a16="http://schemas.microsoft.com/office/drawing/2014/main" id="{72F555FE-6A83-4422-894E-5003D7D9BB4F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3545" cy="222250"/>
                        </a:xfrm>
                        <a:prstGeom prst="ellipse">
                          <a:avLst/>
                        </a:prstGeom>
                        <a:solidFill>
                          <a:srgbClr val="92D050">
                            <a:alpha val="50000"/>
                          </a:srgbClr>
                        </a:solidFill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C21200" id="Oval 35" o:spid="_x0000_s1026" style="position:absolute;margin-left:282.3pt;margin-top:24.25pt;width:33.35pt;height:17.5pt;z-index:-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" fillcolor="#92d050" strokecolor="#00b050" strokeweight="2.25pt">
                <v:fill opacity="32896f"/>
                <w10:wrap type="tight"/>
              </v:oval>
            </w:pict>
          </mc:Fallback>
        </mc:AlternateContent>
      </w:r>
      <w:r w:rsidRPr="00CF5B04">
        <w:rPr>
          <w:rFonts w:ascii="Helvetica" w:hAnsi="Helvetica"/>
          <w:noProof/>
          <w:color w:val="111111"/>
          <w:sz w:val="20"/>
          <w:szCs w:val="2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74624" behindDoc="1" locked="0" layoutInCell="1" allowOverlap="1" wp14:anchorId="37FF3522" wp14:editId="54A634EA">
                <wp:simplePos x="0" y="0"/>
                <wp:positionH relativeFrom="column">
                  <wp:posOffset>3670300</wp:posOffset>
                </wp:positionH>
                <wp:positionV relativeFrom="paragraph">
                  <wp:posOffset>525145</wp:posOffset>
                </wp:positionV>
                <wp:extent cx="457200" cy="384810"/>
                <wp:effectExtent l="38100" t="0" r="19050" b="53340"/>
                <wp:wrapTight wrapText="bothSides">
                  <wp:wrapPolygon edited="0">
                    <wp:start x="18900" y="0"/>
                    <wp:lineTo x="0" y="14970"/>
                    <wp:lineTo x="-1800" y="23525"/>
                    <wp:lineTo x="4500" y="23525"/>
                    <wp:lineTo x="8100" y="17109"/>
                    <wp:lineTo x="21600" y="1069"/>
                    <wp:lineTo x="21600" y="0"/>
                    <wp:lineTo x="18900" y="0"/>
                  </wp:wrapPolygon>
                </wp:wrapTight>
                <wp:docPr id="47" name="Straight Arrow Connector 46">
                  <a:extLst xmlns:a="http://schemas.openxmlformats.org/drawingml/2006/main">
                    <a:ext uri="{FF2B5EF4-FFF2-40B4-BE49-F238E27FC236}">
                      <a16:creationId xmlns:a16="http://schemas.microsoft.com/office/drawing/2014/main" id="{12975893-5EEA-4D26-8462-EFED59375A08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0" cy="38481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accent4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B4FE72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6" o:spid="_x0000_s1026" type="#_x0000_t32" style="position:absolute;margin-left:289pt;margin-top:41.35pt;width:36pt;height:30.3pt;flip:x;z-index:-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" strokecolor="#ffc000 [3207]" strokeweight="1.5pt">
                <v:stroke endarrow="block" joinstyle="miter"/>
                <w10:wrap type="tight"/>
              </v:shape>
            </w:pict>
          </mc:Fallback>
        </mc:AlternateContent>
      </w:r>
      <w:r w:rsidRPr="00CF5B04">
        <w:rPr>
          <w:rFonts w:ascii="Helvetica" w:hAnsi="Helvetica"/>
          <w:noProof/>
          <w:color w:val="111111"/>
          <w:sz w:val="20"/>
          <w:szCs w:val="2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0748CD80" wp14:editId="0F006ED6">
                <wp:simplePos x="0" y="0"/>
                <wp:positionH relativeFrom="column">
                  <wp:posOffset>2311400</wp:posOffset>
                </wp:positionH>
                <wp:positionV relativeFrom="paragraph">
                  <wp:posOffset>440055</wp:posOffset>
                </wp:positionV>
                <wp:extent cx="1250950" cy="441960"/>
                <wp:effectExtent l="38100" t="0" r="25400" b="72390"/>
                <wp:wrapTight wrapText="bothSides">
                  <wp:wrapPolygon edited="0">
                    <wp:start x="20394" y="0"/>
                    <wp:lineTo x="18749" y="0"/>
                    <wp:lineTo x="5263" y="13034"/>
                    <wp:lineTo x="-658" y="14897"/>
                    <wp:lineTo x="0" y="24207"/>
                    <wp:lineTo x="1974" y="24207"/>
                    <wp:lineTo x="2303" y="22345"/>
                    <wp:lineTo x="8552" y="14897"/>
                    <wp:lineTo x="21710" y="0"/>
                    <wp:lineTo x="20394" y="0"/>
                  </wp:wrapPolygon>
                </wp:wrapTight>
                <wp:docPr id="43" name="Straight Arrow Connector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A4EFB881-412C-464E-858D-6B9A34E508B8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50950" cy="441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B05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DC43E6" id="Straight Arrow Connector 42" o:spid="_x0000_s1026" type="#_x0000_t32" style="position:absolute;margin-left:182pt;margin-top:34.65pt;width:98.5pt;height:34.8pt;flip:x;z-index:-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" strokecolor="#00b050" strokeweight="1.5pt">
                <v:stroke endarrow="block" joinstyle="miter"/>
                <w10:wrap type="tight"/>
              </v:shape>
            </w:pict>
          </mc:Fallback>
        </mc:AlternateContent>
      </w:r>
      <w:r w:rsidRPr="00CF5B04">
        <w:rPr>
          <w:rFonts w:ascii="Helvetica" w:hAnsi="Helvetica"/>
          <w:noProof/>
          <w:color w:val="111111"/>
          <w:sz w:val="20"/>
          <w:szCs w:val="2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72576" behindDoc="1" locked="0" layoutInCell="1" allowOverlap="1" wp14:anchorId="1EA8B839" wp14:editId="49B02A30">
                <wp:simplePos x="0" y="0"/>
                <wp:positionH relativeFrom="column">
                  <wp:posOffset>4089400</wp:posOffset>
                </wp:positionH>
                <wp:positionV relativeFrom="paragraph">
                  <wp:posOffset>302895</wp:posOffset>
                </wp:positionV>
                <wp:extent cx="412750" cy="224790"/>
                <wp:effectExtent l="19050" t="19050" r="25400" b="22860"/>
                <wp:wrapTight wrapText="bothSides">
                  <wp:wrapPolygon edited="0">
                    <wp:start x="5982" y="-1831"/>
                    <wp:lineTo x="-997" y="-1831"/>
                    <wp:lineTo x="-997" y="14644"/>
                    <wp:lineTo x="3988" y="21966"/>
                    <wp:lineTo x="16948" y="21966"/>
                    <wp:lineTo x="21932" y="10983"/>
                    <wp:lineTo x="21932" y="-1831"/>
                    <wp:lineTo x="14954" y="-1831"/>
                    <wp:lineTo x="5982" y="-1831"/>
                  </wp:wrapPolygon>
                </wp:wrapTight>
                <wp:docPr id="41" name="Oval 40">
                  <a:extLst xmlns:a="http://schemas.openxmlformats.org/drawingml/2006/main">
                    <a:ext uri="{FF2B5EF4-FFF2-40B4-BE49-F238E27FC236}">
                      <a16:creationId xmlns:a16="http://schemas.microsoft.com/office/drawing/2014/main" id="{104E53B1-A11E-4B60-AD3E-36B8F70C2EBD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2750" cy="224790"/>
                        </a:xfrm>
                        <a:prstGeom prst="ellipse">
                          <a:avLst/>
                        </a:prstGeom>
                        <a:solidFill>
                          <a:srgbClr val="92D050">
                            <a:alpha val="50000"/>
                          </a:srgbClr>
                        </a:solidFill>
                        <a:ln w="28575">
                          <a:solidFill>
                            <a:schemeClr val="accent4"/>
                          </a:solidFill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A643CCC" id="Oval 40" o:spid="_x0000_s1026" style="position:absolute;margin-left:322pt;margin-top:23.85pt;width:32.5pt;height:17.7pt;z-index:-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" fillcolor="#92d050" strokecolor="#ffc000 [3207]" strokeweight="2.25pt">
                <v:fill opacity="32896f"/>
                <w10:wrap type="tight"/>
              </v:oval>
            </w:pict>
          </mc:Fallback>
        </mc:AlternateContent>
      </w:r>
      <w:r w:rsidRPr="00CF5B04">
        <w:rPr>
          <w:rFonts w:ascii="Roboto" w:eastAsia="Times New Roman" w:hAnsi="Roboto" w:cs="Times New Roman"/>
          <w:color w:val="333333"/>
        </w:rPr>
        <w:t xml:space="preserve">Lighter and the signal goes up. Less light, the opposite. Light from the green LED that is </w:t>
      </w:r>
      <w:proofErr w:type="gramStart"/>
      <w:r w:rsidRPr="00CF5B04">
        <w:rPr>
          <w:rFonts w:ascii="Roboto" w:eastAsia="Times New Roman" w:hAnsi="Roboto" w:cs="Times New Roman"/>
          <w:color w:val="333333"/>
        </w:rPr>
        <w:t>reflected back</w:t>
      </w:r>
      <w:proofErr w:type="gramEnd"/>
      <w:r w:rsidRPr="00CF5B04">
        <w:rPr>
          <w:rFonts w:ascii="Roboto" w:eastAsia="Times New Roman" w:hAnsi="Roboto" w:cs="Times New Roman"/>
          <w:color w:val="333333"/>
        </w:rPr>
        <w:t xml:space="preserve"> to the sensor changes during each pulse.</w:t>
      </w:r>
    </w:p>
    <w:p w14:paraId="1D466A87" w14:textId="77777777" w:rsidR="00CF5B04" w:rsidRPr="00CF5B04" w:rsidRDefault="00CF5B04" w:rsidP="00CF5B04">
      <w:pPr>
        <w:rPr>
          <w:rFonts w:ascii="Helvetica" w:hAnsi="Helvetica"/>
          <w:color w:val="111111"/>
          <w:sz w:val="20"/>
          <w:szCs w:val="20"/>
          <w:shd w:val="clear" w:color="auto" w:fill="FFFFFF"/>
        </w:rPr>
      </w:pPr>
      <w:r w:rsidRPr="00CF5B04">
        <w:rPr>
          <w:rFonts w:ascii="Helvetica" w:hAnsi="Helvetica"/>
          <w:noProof/>
          <w:color w:val="11111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5648" behindDoc="1" locked="0" layoutInCell="1" allowOverlap="1" wp14:anchorId="064F5838" wp14:editId="2CF81B96">
                <wp:simplePos x="0" y="0"/>
                <wp:positionH relativeFrom="column">
                  <wp:posOffset>1549400</wp:posOffset>
                </wp:positionH>
                <wp:positionV relativeFrom="paragraph">
                  <wp:posOffset>76835</wp:posOffset>
                </wp:positionV>
                <wp:extent cx="0" cy="528955"/>
                <wp:effectExtent l="0" t="0" r="38100" b="23495"/>
                <wp:wrapTight wrapText="bothSides">
                  <wp:wrapPolygon edited="0">
                    <wp:start x="-1" y="0"/>
                    <wp:lineTo x="-1" y="21782"/>
                    <wp:lineTo x="-1" y="21782"/>
                    <wp:lineTo x="-1" y="0"/>
                    <wp:lineTo x="-1" y="0"/>
                  </wp:wrapPolygon>
                </wp:wrapTight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895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9F72CDE" id="Straight Connector 12" o:spid="_x0000_s1026" style="position:absolute;z-index:-251640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22pt,6.05pt" to="122pt,4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" strokecolor="black [3200]" strokeweight="1.5pt">
                <v:stroke joinstyle="miter"/>
                <w10:wrap type="tight"/>
              </v:line>
            </w:pict>
          </mc:Fallback>
        </mc:AlternateContent>
      </w:r>
      <w:r w:rsidRPr="00CF5B04">
        <w:rPr>
          <w:rFonts w:ascii="Helvetica" w:hAnsi="Helvetica"/>
          <w:noProof/>
          <w:color w:val="111111"/>
          <w:sz w:val="20"/>
          <w:szCs w:val="2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454708A8" wp14:editId="5123F397">
                <wp:simplePos x="0" y="0"/>
                <wp:positionH relativeFrom="column">
                  <wp:posOffset>1549400</wp:posOffset>
                </wp:positionH>
                <wp:positionV relativeFrom="paragraph">
                  <wp:posOffset>76200</wp:posOffset>
                </wp:positionV>
                <wp:extent cx="1029335" cy="544195"/>
                <wp:effectExtent l="0" t="0" r="0" b="8255"/>
                <wp:wrapTight wrapText="bothSides">
                  <wp:wrapPolygon edited="0">
                    <wp:start x="0" y="0"/>
                    <wp:lineTo x="0" y="21172"/>
                    <wp:lineTo x="21187" y="21172"/>
                    <wp:lineTo x="21187" y="0"/>
                    <wp:lineTo x="0" y="0"/>
                  </wp:wrapPolygon>
                </wp:wrapTight>
                <wp:docPr id="21" name="Rectangle 20">
                  <a:extLst xmlns:a="http://schemas.openxmlformats.org/drawingml/2006/main">
                    <a:ext uri="{FF2B5EF4-FFF2-40B4-BE49-F238E27FC236}">
                      <a16:creationId xmlns:a16="http://schemas.microsoft.com/office/drawing/2014/main" id="{6370456F-815C-4B10-B894-325729889D49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9335" cy="544195"/>
                        </a:xfrm>
                        <a:prstGeom prst="rect">
                          <a:avLst/>
                        </a:prstGeom>
                        <a:solidFill>
                          <a:srgbClr val="00B050">
                            <a:alpha val="50000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51E2E1" id="Rectangle 20" o:spid="_x0000_s1026" style="position:absolute;margin-left:122pt;margin-top:6pt;width:81.05pt;height:42.85pt;z-index:-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" fillcolor="#00b050" stroked="f">
                <v:fill opacity="32896f"/>
                <w10:wrap type="tight"/>
              </v:rect>
            </w:pict>
          </mc:Fallback>
        </mc:AlternateContent>
      </w:r>
      <w:r w:rsidRPr="00CF5B04">
        <w:rPr>
          <w:rFonts w:ascii="Helvetica" w:hAnsi="Helvetica"/>
          <w:noProof/>
          <w:color w:val="111111"/>
          <w:sz w:val="20"/>
          <w:szCs w:val="2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6B44CA89" wp14:editId="491ACC13">
                <wp:simplePos x="0" y="0"/>
                <wp:positionH relativeFrom="column">
                  <wp:posOffset>3009900</wp:posOffset>
                </wp:positionH>
                <wp:positionV relativeFrom="paragraph">
                  <wp:posOffset>93980</wp:posOffset>
                </wp:positionV>
                <wp:extent cx="1079500" cy="528955"/>
                <wp:effectExtent l="0" t="0" r="6350" b="4445"/>
                <wp:wrapTight wrapText="bothSides">
                  <wp:wrapPolygon edited="0">
                    <wp:start x="0" y="0"/>
                    <wp:lineTo x="0" y="21004"/>
                    <wp:lineTo x="21346" y="21004"/>
                    <wp:lineTo x="21346" y="0"/>
                    <wp:lineTo x="0" y="0"/>
                  </wp:wrapPolygon>
                </wp:wrapTight>
                <wp:docPr id="40" name="Rectangle 39">
                  <a:extLst xmlns:a="http://schemas.openxmlformats.org/drawingml/2006/main">
                    <a:ext uri="{FF2B5EF4-FFF2-40B4-BE49-F238E27FC236}">
                      <a16:creationId xmlns:a16="http://schemas.microsoft.com/office/drawing/2014/main" id="{8B0DD9DD-B509-474C-B6CE-73F2D774A329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9500" cy="528955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alpha val="5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9C9F3D" id="Rectangle 39" o:spid="_x0000_s1026" style="position:absolute;margin-left:237pt;margin-top:7.4pt;width:85pt;height:41.65pt;z-index:-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" fillcolor="#ffc000 [3207]" stroked="f">
                <v:fill opacity="32896f"/>
                <w10:wrap type="tight"/>
              </v:rect>
            </w:pict>
          </mc:Fallback>
        </mc:AlternateContent>
      </w:r>
      <w:r w:rsidRPr="00CF5B04">
        <w:rPr>
          <w:rFonts w:ascii="Helvetica" w:hAnsi="Helvetica"/>
          <w:noProof/>
          <w:color w:val="111111"/>
          <w:sz w:val="20"/>
          <w:szCs w:val="20"/>
          <w:shd w:val="clear" w:color="auto" w:fill="FFFFFF"/>
        </w:rPr>
        <w:drawing>
          <wp:anchor distT="0" distB="0" distL="114300" distR="114300" simplePos="0" relativeHeight="251668480" behindDoc="1" locked="0" layoutInCell="1" allowOverlap="1" wp14:anchorId="2413DABB" wp14:editId="28BB0C01">
            <wp:simplePos x="0" y="0"/>
            <wp:positionH relativeFrom="column">
              <wp:posOffset>1549400</wp:posOffset>
            </wp:positionH>
            <wp:positionV relativeFrom="paragraph">
              <wp:posOffset>45085</wp:posOffset>
            </wp:positionV>
            <wp:extent cx="5613400" cy="605790"/>
            <wp:effectExtent l="0" t="0" r="6350" b="3810"/>
            <wp:wrapThrough wrapText="bothSides">
              <wp:wrapPolygon edited="0">
                <wp:start x="0" y="0"/>
                <wp:lineTo x="0" y="21057"/>
                <wp:lineTo x="21551" y="21057"/>
                <wp:lineTo x="21551" y="0"/>
                <wp:lineTo x="0" y="0"/>
              </wp:wrapPolygon>
            </wp:wrapThrough>
            <wp:docPr id="20" name="Picture 19">
              <a:extLst xmlns:a="http://schemas.openxmlformats.org/drawingml/2006/main">
                <a:ext uri="{FF2B5EF4-FFF2-40B4-BE49-F238E27FC236}">
                  <a16:creationId xmlns:a16="http://schemas.microsoft.com/office/drawing/2014/main" id="{79A45357-B9FC-48F3-BBA5-CC4AF2301A3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19">
                      <a:extLst>
                        <a:ext uri="{FF2B5EF4-FFF2-40B4-BE49-F238E27FC236}">
                          <a16:creationId xmlns:a16="http://schemas.microsoft.com/office/drawing/2014/main" id="{79A45357-B9FC-48F3-BBA5-CC4AF2301A3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7"/>
                    <a:srcRect l="179" r="5873" b="9827"/>
                    <a:stretch/>
                  </pic:blipFill>
                  <pic:spPr>
                    <a:xfrm>
                      <a:off x="0" y="0"/>
                      <a:ext cx="5613400" cy="6057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171782A" w14:textId="77777777" w:rsidR="00CF5B04" w:rsidRPr="00CF5B04" w:rsidRDefault="00CF5B04" w:rsidP="00CF5B04">
      <w:pPr>
        <w:rPr>
          <w:rFonts w:ascii="Helvetica" w:hAnsi="Helvetica"/>
          <w:color w:val="111111"/>
          <w:sz w:val="20"/>
          <w:szCs w:val="20"/>
          <w:shd w:val="clear" w:color="auto" w:fill="FFFFFF"/>
        </w:rPr>
      </w:pPr>
    </w:p>
    <w:p w14:paraId="691BA2CB" w14:textId="77777777" w:rsidR="00CF5B04" w:rsidRP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</w:rPr>
      </w:pPr>
    </w:p>
    <w:p w14:paraId="64414725" w14:textId="77777777" w:rsidR="00CF5B04" w:rsidRPr="00CF5B04" w:rsidRDefault="00CF5B04" w:rsidP="00CF5B04">
      <w:pPr>
        <w:pStyle w:val="Heading3"/>
        <w:numPr>
          <w:ilvl w:val="0"/>
          <w:numId w:val="7"/>
        </w:numPr>
        <w:ind w:left="1080" w:hanging="360"/>
        <w:rPr>
          <w:rFonts w:eastAsia="Times New Roman"/>
          <w:sz w:val="22"/>
          <w:szCs w:val="22"/>
        </w:rPr>
      </w:pPr>
      <w:bookmarkStart w:id="3" w:name="_Toc92572313"/>
      <w:r w:rsidRPr="00CF5B04">
        <w:rPr>
          <w:rFonts w:eastAsia="Times New Roman"/>
          <w:sz w:val="22"/>
          <w:szCs w:val="22"/>
        </w:rPr>
        <w:t>Heart rate calculation</w:t>
      </w:r>
      <w:bookmarkEnd w:id="3"/>
    </w:p>
    <w:p w14:paraId="37534AE1" w14:textId="77777777" w:rsidR="00CF5B04" w:rsidRP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</w:rPr>
      </w:pPr>
      <w:r w:rsidRPr="00CF5B04">
        <w:rPr>
          <w:noProof/>
          <w:sz w:val="20"/>
          <w:szCs w:val="20"/>
        </w:rPr>
        <w:drawing>
          <wp:anchor distT="0" distB="0" distL="114300" distR="114300" simplePos="0" relativeHeight="251666432" behindDoc="1" locked="0" layoutInCell="1" allowOverlap="1" wp14:anchorId="2AC85490" wp14:editId="6260D5C0">
            <wp:simplePos x="0" y="0"/>
            <wp:positionH relativeFrom="column">
              <wp:posOffset>4006850</wp:posOffset>
            </wp:positionH>
            <wp:positionV relativeFrom="paragraph">
              <wp:posOffset>0</wp:posOffset>
            </wp:positionV>
            <wp:extent cx="3028950" cy="2051050"/>
            <wp:effectExtent l="0" t="0" r="0" b="6350"/>
            <wp:wrapTight wrapText="bothSides">
              <wp:wrapPolygon edited="0">
                <wp:start x="0" y="0"/>
                <wp:lineTo x="0" y="21466"/>
                <wp:lineTo x="21464" y="21466"/>
                <wp:lineTo x="21464" y="0"/>
                <wp:lineTo x="0" y="0"/>
              </wp:wrapPolygon>
            </wp:wrapTight>
            <wp:docPr id="10" name="Picture 10" descr="fig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ig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662"/>
                    <a:stretch/>
                  </pic:blipFill>
                  <pic:spPr bwMode="auto">
                    <a:xfrm>
                      <a:off x="0" y="0"/>
                      <a:ext cx="3028950" cy="205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F5B04">
        <w:rPr>
          <w:rFonts w:ascii="Roboto" w:eastAsia="Times New Roman" w:hAnsi="Roboto" w:cs="Times New Roman"/>
          <w:color w:val="333333"/>
        </w:rPr>
        <w:t xml:space="preserve">The heart pulse signal that comes out of a photoplethysmography is an analog fluctuation in voltage, with a predictable wave shape </w:t>
      </w:r>
    </w:p>
    <w:p w14:paraId="116C7DEC" w14:textId="77777777" w:rsidR="00CF5B04" w:rsidRP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</w:rPr>
      </w:pPr>
      <w:r w:rsidRPr="00CF5B04">
        <w:rPr>
          <w:rFonts w:ascii="Roboto" w:eastAsia="Times New Roman" w:hAnsi="Roboto" w:cs="Times New Roman"/>
          <w:noProof/>
          <w:color w:val="333333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7F524DB" wp14:editId="5293B3EF">
                <wp:simplePos x="0" y="0"/>
                <wp:positionH relativeFrom="column">
                  <wp:posOffset>5848350</wp:posOffset>
                </wp:positionH>
                <wp:positionV relativeFrom="paragraph">
                  <wp:posOffset>379095</wp:posOffset>
                </wp:positionV>
                <wp:extent cx="577850" cy="266700"/>
                <wp:effectExtent l="0" t="0" r="0" b="0"/>
                <wp:wrapNone/>
                <wp:docPr id="32" name="Rectangl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850" cy="26670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alpha val="5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1A07209" id="Rectangle 32" o:spid="_x0000_s1026" style="position:absolute;margin-left:460.5pt;margin-top:29.85pt;width:45.5pt;height:21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" fillcolor="#70ad47 [3209]" stroked="f">
                <v:fill opacity="32896f"/>
              </v:rect>
            </w:pict>
          </mc:Fallback>
        </mc:AlternateContent>
      </w:r>
      <w:r w:rsidRPr="00CF5B04">
        <w:rPr>
          <w:rFonts w:ascii="Roboto" w:eastAsia="Times New Roman" w:hAnsi="Roboto" w:cs="Times New Roman"/>
          <w:noProof/>
          <w:color w:val="333333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76AB184" wp14:editId="2328D8B1">
                <wp:simplePos x="0" y="0"/>
                <wp:positionH relativeFrom="column">
                  <wp:posOffset>4724400</wp:posOffset>
                </wp:positionH>
                <wp:positionV relativeFrom="paragraph">
                  <wp:posOffset>347345</wp:posOffset>
                </wp:positionV>
                <wp:extent cx="577850" cy="266700"/>
                <wp:effectExtent l="0" t="0" r="0" b="0"/>
                <wp:wrapNone/>
                <wp:docPr id="31" name="Rectang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850" cy="26670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alpha val="5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34ECD84" id="Rectangle 31" o:spid="_x0000_s1026" style="position:absolute;margin-left:372pt;margin-top:27.35pt;width:45.5pt;height:21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" fillcolor="#70ad47 [3209]" stroked="f">
                <v:fill opacity="32896f"/>
              </v:rect>
            </w:pict>
          </mc:Fallback>
        </mc:AlternateContent>
      </w:r>
      <w:r w:rsidRPr="00CF5B04">
        <w:rPr>
          <w:rFonts w:ascii="Roboto" w:eastAsia="Times New Roman" w:hAnsi="Roboto" w:cs="Times New Roman"/>
          <w:color w:val="333333"/>
        </w:rPr>
        <w:t xml:space="preserve">If the amount of light incident on the sensor remains constant, the signal value will remain at </w:t>
      </w:r>
      <w:r w:rsidRPr="00CF5B04">
        <w:rPr>
          <w:rFonts w:ascii="Roboto" w:eastAsia="Times New Roman" w:hAnsi="Roboto" w:cs="Times New Roman"/>
          <w:color w:val="333333"/>
          <w:u w:val="thick" w:color="70AD47" w:themeColor="accent6"/>
        </w:rPr>
        <w:t>512 (midpoint of ADC range)</w:t>
      </w:r>
      <w:r w:rsidRPr="00CF5B04">
        <w:rPr>
          <w:rFonts w:ascii="Roboto" w:eastAsia="Times New Roman" w:hAnsi="Roboto" w:cs="Times New Roman"/>
          <w:color w:val="333333"/>
        </w:rPr>
        <w:t xml:space="preserve"> automatically read until pulse wave event occur </w:t>
      </w:r>
    </w:p>
    <w:p w14:paraId="0A277498" w14:textId="77777777" w:rsidR="00CF5B04" w:rsidRP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</w:rPr>
      </w:pPr>
      <w:r w:rsidRPr="00CF5B04">
        <w:rPr>
          <w:rFonts w:ascii="Roboto" w:eastAsia="Times New Roman" w:hAnsi="Roboto" w:cs="Times New Roman"/>
          <w:color w:val="333333"/>
        </w:rPr>
        <w:t>But the dichroitic notch cause irregular reading so we can’t measure with the regular pulse peak difference.</w:t>
      </w:r>
    </w:p>
    <w:p w14:paraId="26B0A4FE" w14:textId="2FCC0F9D" w:rsidR="00CF5B04" w:rsidRPr="00CF5B04" w:rsidRDefault="00CF5B04" w:rsidP="00CF5B04">
      <w:pPr>
        <w:shd w:val="clear" w:color="auto" w:fill="FFFFFF"/>
        <w:spacing w:after="225" w:line="240" w:lineRule="auto"/>
        <w:rPr>
          <w:rFonts w:ascii="Roboto" w:eastAsia="Times New Roman" w:hAnsi="Roboto" w:cs="Times New Roman"/>
          <w:color w:val="333333"/>
        </w:rPr>
      </w:pPr>
      <w:r w:rsidRPr="00CF5B04">
        <w:rPr>
          <w:rFonts w:ascii="Roboto" w:eastAsia="Times New Roman" w:hAnsi="Roboto" w:cs="Times New Roman"/>
          <w:color w:val="333333"/>
        </w:rPr>
        <w:t xml:space="preserve">Usually, we calculate using averaging where the pulse is expected to occur since normal range is repeatable </w:t>
      </w:r>
      <w:r w:rsidRPr="00CF5B04">
        <w:rPr>
          <w:rFonts w:ascii="Roboto" w:eastAsia="Times New Roman" w:hAnsi="Roboto" w:cs="Times New Roman"/>
          <w:color w:val="333333"/>
        </w:rPr>
        <w:t>throughout</w:t>
      </w:r>
      <w:r w:rsidRPr="00CF5B04">
        <w:rPr>
          <w:rFonts w:ascii="Roboto" w:eastAsia="Times New Roman" w:hAnsi="Roboto" w:cs="Times New Roman"/>
          <w:color w:val="333333"/>
        </w:rPr>
        <w:t xml:space="preserve"> the signal so it can easily be predicted.</w:t>
      </w:r>
    </w:p>
    <w:p w14:paraId="61B65979" w14:textId="77777777" w:rsidR="00CF5B04" w:rsidRPr="00CF5B04" w:rsidRDefault="00CF5B04" w:rsidP="00CF5B04">
      <w:pPr>
        <w:pStyle w:val="Heading3"/>
        <w:numPr>
          <w:ilvl w:val="0"/>
          <w:numId w:val="7"/>
        </w:numPr>
        <w:tabs>
          <w:tab w:val="left" w:pos="810"/>
        </w:tabs>
        <w:ind w:left="1080" w:hanging="360"/>
        <w:rPr>
          <w:rFonts w:eastAsia="Times New Roman"/>
          <w:sz w:val="22"/>
          <w:szCs w:val="22"/>
        </w:rPr>
      </w:pPr>
      <w:bookmarkStart w:id="4" w:name="_Toc92572314"/>
      <w:r w:rsidRPr="00CF5B04">
        <w:rPr>
          <w:noProof/>
          <w:sz w:val="22"/>
          <w:szCs w:val="22"/>
        </w:rPr>
        <w:drawing>
          <wp:anchor distT="0" distB="0" distL="114300" distR="114300" simplePos="0" relativeHeight="251676672" behindDoc="1" locked="0" layoutInCell="1" allowOverlap="1" wp14:anchorId="710DB991" wp14:editId="3694E384">
            <wp:simplePos x="0" y="0"/>
            <wp:positionH relativeFrom="column">
              <wp:posOffset>3752850</wp:posOffset>
            </wp:positionH>
            <wp:positionV relativeFrom="paragraph">
              <wp:posOffset>115570</wp:posOffset>
            </wp:positionV>
            <wp:extent cx="3395980" cy="1651000"/>
            <wp:effectExtent l="0" t="0" r="0" b="6350"/>
            <wp:wrapTight wrapText="bothSides">
              <wp:wrapPolygon edited="0">
                <wp:start x="0" y="0"/>
                <wp:lineTo x="0" y="21434"/>
                <wp:lineTo x="21447" y="21434"/>
                <wp:lineTo x="21447" y="0"/>
                <wp:lineTo x="0" y="0"/>
              </wp:wrapPolygon>
            </wp:wrapTight>
            <wp:docPr id="13" name="Picture 13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Chart&#10;&#10;Description automatically generated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444" t="20245" r="13029"/>
                    <a:stretch/>
                  </pic:blipFill>
                  <pic:spPr bwMode="auto">
                    <a:xfrm>
                      <a:off x="0" y="0"/>
                      <a:ext cx="3395980" cy="1651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F5B04">
        <w:rPr>
          <w:rFonts w:eastAsia="Times New Roman"/>
          <w:sz w:val="22"/>
          <w:szCs w:val="22"/>
        </w:rPr>
        <w:t>Measurements</w:t>
      </w:r>
      <w:bookmarkEnd w:id="4"/>
      <w:r w:rsidRPr="00CF5B04">
        <w:rPr>
          <w:rFonts w:eastAsia="Times New Roman"/>
          <w:sz w:val="22"/>
          <w:szCs w:val="22"/>
        </w:rPr>
        <w:t xml:space="preserve"> </w:t>
      </w:r>
    </w:p>
    <w:p w14:paraId="2B934F73" w14:textId="39A8AFD0" w:rsidR="00CF5B04" w:rsidRPr="00CF5B04" w:rsidRDefault="00CF5B04" w:rsidP="00CF5B04">
      <w:pPr>
        <w:rPr>
          <w:rFonts w:ascii="Roboto" w:hAnsi="Roboto"/>
          <w:color w:val="333333"/>
          <w:shd w:val="clear" w:color="auto" w:fill="FFFFFF"/>
        </w:rPr>
      </w:pPr>
      <w:r w:rsidRPr="00CF5B04">
        <w:rPr>
          <w:rFonts w:ascii="Roboto" w:hAnsi="Roboto"/>
          <w:color w:val="333333"/>
          <w:shd w:val="clear" w:color="auto" w:fill="FFFFFF"/>
        </w:rPr>
        <w:t xml:space="preserve">successive moments of instantaneous </w:t>
      </w:r>
      <w:r w:rsidRPr="00CF5B04">
        <w:rPr>
          <w:rFonts w:ascii="Roboto" w:hAnsi="Roboto"/>
          <w:color w:val="333333"/>
          <w:shd w:val="clear" w:color="auto" w:fill="FFFFFF"/>
        </w:rPr>
        <w:t>heartbeat</w:t>
      </w:r>
      <w:r w:rsidRPr="00CF5B04">
        <w:rPr>
          <w:rFonts w:ascii="Roboto" w:hAnsi="Roboto"/>
          <w:color w:val="333333"/>
          <w:shd w:val="clear" w:color="auto" w:fill="FFFFFF"/>
        </w:rPr>
        <w:t xml:space="preserve"> and measure the time between</w:t>
      </w:r>
    </w:p>
    <w:p w14:paraId="4D5BB61C" w14:textId="77777777" w:rsidR="00CF5B04" w:rsidRPr="00CF5B04" w:rsidRDefault="00CF5B04" w:rsidP="00CF5B04">
      <w:pPr>
        <w:pStyle w:val="ListParagraph"/>
        <w:numPr>
          <w:ilvl w:val="0"/>
          <w:numId w:val="6"/>
        </w:numPr>
        <w:spacing w:after="200" w:line="276" w:lineRule="auto"/>
        <w:rPr>
          <w:rFonts w:ascii="Roboto" w:hAnsi="Roboto"/>
          <w:color w:val="333333"/>
          <w:shd w:val="clear" w:color="auto" w:fill="FFFFFF"/>
        </w:rPr>
      </w:pPr>
      <w:r w:rsidRPr="00CF5B04">
        <w:rPr>
          <w:rFonts w:ascii="Roboto" w:hAnsi="Roboto"/>
          <w:noProof/>
          <w:color w:val="333333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8E911E7" wp14:editId="70608150">
                <wp:simplePos x="0" y="0"/>
                <wp:positionH relativeFrom="column">
                  <wp:posOffset>5410200</wp:posOffset>
                </wp:positionH>
                <wp:positionV relativeFrom="paragraph">
                  <wp:posOffset>47625</wp:posOffset>
                </wp:positionV>
                <wp:extent cx="685800" cy="0"/>
                <wp:effectExtent l="0" t="95250" r="0" b="95250"/>
                <wp:wrapNone/>
                <wp:docPr id="24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0"/>
                        </a:xfrm>
                        <a:prstGeom prst="straightConnector1">
                          <a:avLst/>
                        </a:prstGeom>
                        <a:ln w="38100">
                          <a:headEnd type="triangle"/>
                          <a:tailEnd type="triangle"/>
                        </a:ln>
                      </wps:spPr>
                      <wps:style>
                        <a:lnRef idx="3">
                          <a:schemeClr val="accent4"/>
                        </a:lnRef>
                        <a:fillRef idx="0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F50D89" id="Straight Arrow Connector 24" o:spid="_x0000_s1026" type="#_x0000_t32" style="position:absolute;margin-left:426pt;margin-top:3.75pt;width:54pt;height:0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" strokecolor="#ffc000 [3207]" strokeweight="3pt">
                <v:stroke startarrow="block" endarrow="block" joinstyle="miter"/>
              </v:shape>
            </w:pict>
          </mc:Fallback>
        </mc:AlternateContent>
      </w:r>
      <w:r w:rsidRPr="00CF5B04">
        <w:rPr>
          <w:rFonts w:ascii="Roboto" w:hAnsi="Roboto"/>
          <w:color w:val="333333"/>
          <w:shd w:val="clear" w:color="auto" w:fill="FFFFFF"/>
        </w:rPr>
        <w:t>Inter Beat Interval (IBI)</w:t>
      </w:r>
    </w:p>
    <w:p w14:paraId="52662703" w14:textId="77777777" w:rsidR="00CF5B04" w:rsidRPr="00CF5B04" w:rsidRDefault="00CF5B04" w:rsidP="00CF5B04">
      <w:pPr>
        <w:rPr>
          <w:rFonts w:ascii="Roboto" w:hAnsi="Roboto"/>
          <w:color w:val="333333"/>
          <w:shd w:val="clear" w:color="auto" w:fill="FFFFFF"/>
        </w:rPr>
      </w:pPr>
      <w:r w:rsidRPr="00CF5B04">
        <w:rPr>
          <w:rFonts w:ascii="Roboto" w:hAnsi="Roboto"/>
          <w:color w:val="333333"/>
          <w:shd w:val="clear" w:color="auto" w:fill="FFFFFF"/>
        </w:rPr>
        <w:t xml:space="preserve">By following the predictable shape and pattern of the PPG wave, we </w:t>
      </w:r>
      <w:proofErr w:type="gramStart"/>
      <w:r w:rsidRPr="00CF5B04">
        <w:rPr>
          <w:rFonts w:ascii="Roboto" w:hAnsi="Roboto"/>
          <w:color w:val="333333"/>
          <w:shd w:val="clear" w:color="auto" w:fill="FFFFFF"/>
        </w:rPr>
        <w:t>are able to</w:t>
      </w:r>
      <w:proofErr w:type="gramEnd"/>
      <w:r w:rsidRPr="00CF5B04">
        <w:rPr>
          <w:rFonts w:ascii="Roboto" w:hAnsi="Roboto"/>
          <w:color w:val="333333"/>
          <w:shd w:val="clear" w:color="auto" w:fill="FFFFFF"/>
        </w:rPr>
        <w:t xml:space="preserve"> do just that</w:t>
      </w:r>
    </w:p>
    <w:p w14:paraId="33F38BF0" w14:textId="77777777" w:rsidR="00CF5B04" w:rsidRPr="00CF5B04" w:rsidRDefault="00CF5B04" w:rsidP="00CF5B04">
      <w:pPr>
        <w:rPr>
          <w:rFonts w:ascii="Roboto" w:hAnsi="Roboto"/>
          <w:color w:val="333333"/>
          <w:shd w:val="clear" w:color="auto" w:fill="FFFFFF"/>
        </w:rPr>
      </w:pPr>
      <w:r w:rsidRPr="00CF5B04">
        <w:rPr>
          <w:rFonts w:ascii="Roboto" w:hAnsi="Roboto"/>
          <w:color w:val="333333"/>
          <w:shd w:val="clear" w:color="auto" w:fill="FFFFFF"/>
        </w:rPr>
        <w:t xml:space="preserve">However, pulse Sensor code is designed to measure the IBI by timing between moments when the signal crosses 50% of the wave amplitude during that fast upward rise. </w:t>
      </w:r>
    </w:p>
    <w:p w14:paraId="214C349B" w14:textId="2EBCBBFA" w:rsidR="00CF5B04" w:rsidRPr="00CF5B04" w:rsidRDefault="00CF5B04" w:rsidP="00CF5B04">
      <w:pPr>
        <w:rPr>
          <w:rFonts w:ascii="Roboto" w:hAnsi="Roboto"/>
          <w:color w:val="333333"/>
          <w:shd w:val="clear" w:color="auto" w:fill="FFFFFF"/>
        </w:rPr>
      </w:pPr>
      <w:r w:rsidRPr="00CF5B04">
        <w:rPr>
          <w:rFonts w:ascii="Roboto" w:hAnsi="Roboto"/>
          <w:color w:val="333333"/>
          <w:shd w:val="clear" w:color="auto" w:fill="FFFFFF"/>
        </w:rPr>
        <w:t>The BPM is derived every beat from an average of the previous 10 IBI times</w:t>
      </w:r>
    </w:p>
    <w:p w14:paraId="2DBB4D50" w14:textId="77777777" w:rsidR="00CF5B04" w:rsidRPr="00441D96" w:rsidRDefault="00CF5B04" w:rsidP="00CF5B04">
      <w:pPr>
        <w:pStyle w:val="Heading1"/>
        <w:rPr>
          <w:b/>
          <w:bCs/>
          <w:color w:val="1F3864" w:themeColor="accent1" w:themeShade="80"/>
        </w:rPr>
      </w:pPr>
      <w:r w:rsidRPr="00441D96">
        <w:rPr>
          <w:b/>
          <w:bCs/>
          <w:color w:val="1F3864" w:themeColor="accent1" w:themeShade="80"/>
        </w:rPr>
        <w:lastRenderedPageBreak/>
        <w:t>Unit testing</w:t>
      </w:r>
    </w:p>
    <w:p w14:paraId="19842643" w14:textId="7DBC93E8" w:rsidR="00CF5B04" w:rsidRDefault="00CF5B04" w:rsidP="00CF5B04">
      <w:pPr>
        <w:rPr>
          <w:rFonts w:ascii="Roboto" w:hAnsi="Roboto"/>
          <w:color w:val="333333"/>
          <w:sz w:val="23"/>
          <w:szCs w:val="23"/>
          <w:shd w:val="clear" w:color="auto" w:fill="FFFFFF"/>
        </w:rPr>
      </w:pPr>
    </w:p>
    <w:p w14:paraId="468314A1" w14:textId="77777777" w:rsidR="00CF5B04" w:rsidRDefault="00CF5B04" w:rsidP="00CF5B04">
      <w:pPr>
        <w:rPr>
          <w:rFonts w:ascii="Helvetica" w:hAnsi="Helvetica"/>
          <w:color w:val="111111"/>
          <w:shd w:val="clear" w:color="auto" w:fill="FFFFFF"/>
        </w:rPr>
      </w:pPr>
    </w:p>
    <w:p w14:paraId="75140BB2" w14:textId="77777777" w:rsidR="00CF5B04" w:rsidRPr="00064612" w:rsidRDefault="00CF5B04" w:rsidP="00CF5B04">
      <w:pPr>
        <w:pStyle w:val="NormalWeb"/>
        <w:shd w:val="clear" w:color="auto" w:fill="FFFFFF"/>
        <w:spacing w:before="0" w:beforeAutospacing="0" w:after="0" w:afterAutospacing="0" w:line="336" w:lineRule="atLeast"/>
        <w:rPr>
          <w:rFonts w:ascii="typonine sans regular" w:hAnsi="typonine sans regular"/>
          <w:color w:val="000000"/>
          <w:spacing w:val="5"/>
          <w:sz w:val="27"/>
          <w:szCs w:val="27"/>
        </w:rPr>
      </w:pPr>
    </w:p>
    <w:p w14:paraId="77F74B46" w14:textId="08408E4F" w:rsidR="004A2DB0" w:rsidRPr="004A2DB0" w:rsidRDefault="004A2DB0" w:rsidP="00CF5B04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</w:p>
    <w:p w14:paraId="75A35459" w14:textId="77777777" w:rsidR="00DF4A43" w:rsidRDefault="00DF4A43"/>
    <w:p w14:paraId="2E9A5871" w14:textId="77777777" w:rsidR="00441D96" w:rsidRDefault="00441D96"/>
    <w:tbl>
      <w:tblPr>
        <w:tblStyle w:val="TableGrid"/>
        <w:tblpPr w:leftFromText="180" w:rightFromText="180" w:horzAnchor="margin" w:tblpY="588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41D96" w14:paraId="6BB2E108" w14:textId="77777777" w:rsidTr="00EB6AB5">
        <w:tc>
          <w:tcPr>
            <w:tcW w:w="3116" w:type="dxa"/>
          </w:tcPr>
          <w:p w14:paraId="73E935F2" w14:textId="77777777" w:rsidR="00441D96" w:rsidRPr="00E87AC8" w:rsidRDefault="00441D96" w:rsidP="00EB6AB5">
            <w:pPr>
              <w:rPr>
                <w:b/>
                <w:bCs/>
                <w:color w:val="538135" w:themeColor="accent6" w:themeShade="BF"/>
              </w:rPr>
            </w:pPr>
            <w:r w:rsidRPr="00E87AC8">
              <w:rPr>
                <w:b/>
                <w:bCs/>
                <w:color w:val="538135" w:themeColor="accent6" w:themeShade="BF"/>
              </w:rPr>
              <w:t>Led module functions</w:t>
            </w:r>
          </w:p>
        </w:tc>
        <w:tc>
          <w:tcPr>
            <w:tcW w:w="3117" w:type="dxa"/>
          </w:tcPr>
          <w:p w14:paraId="54C78D6F" w14:textId="1A1DE756" w:rsidR="00441D96" w:rsidRPr="00441D96" w:rsidRDefault="00CF5B04" w:rsidP="00EB6AB5">
            <w:pPr>
              <w:rPr>
                <w:b/>
                <w:bCs/>
              </w:rPr>
            </w:pPr>
            <w:r w:rsidRPr="00441D96">
              <w:rPr>
                <w:b/>
                <w:bCs/>
              </w:rPr>
              <w:t>I</w:t>
            </w:r>
            <w:r w:rsidR="00441D96" w:rsidRPr="00441D96">
              <w:rPr>
                <w:b/>
                <w:bCs/>
              </w:rPr>
              <w:t>nputs</w:t>
            </w:r>
          </w:p>
        </w:tc>
        <w:tc>
          <w:tcPr>
            <w:tcW w:w="3117" w:type="dxa"/>
          </w:tcPr>
          <w:p w14:paraId="0689B35E" w14:textId="77777777" w:rsidR="00441D96" w:rsidRDefault="00441D96" w:rsidP="00EB6AB5">
            <w:r>
              <w:t xml:space="preserve">Partitions and </w:t>
            </w:r>
            <w:r w:rsidRPr="00441D96">
              <w:rPr>
                <w:b/>
                <w:bCs/>
              </w:rPr>
              <w:t>validation</w:t>
            </w:r>
          </w:p>
        </w:tc>
      </w:tr>
      <w:tr w:rsidR="00441D96" w14:paraId="64AE4538" w14:textId="77777777" w:rsidTr="00EB6AB5">
        <w:tc>
          <w:tcPr>
            <w:tcW w:w="3116" w:type="dxa"/>
          </w:tcPr>
          <w:p w14:paraId="486FDF79" w14:textId="77777777" w:rsidR="00441D96" w:rsidRPr="00441D96" w:rsidRDefault="00441D96" w:rsidP="00EB6AB5">
            <w:pPr>
              <w:rPr>
                <w:b/>
                <w:bCs/>
              </w:rPr>
            </w:pPr>
            <w:r w:rsidRPr="00441D96">
              <w:rPr>
                <w:b/>
                <w:bCs/>
              </w:rPr>
              <w:t xml:space="preserve">Led </w:t>
            </w:r>
            <w:proofErr w:type="spellStart"/>
            <w:r w:rsidRPr="00441D96">
              <w:rPr>
                <w:b/>
                <w:bCs/>
              </w:rPr>
              <w:t>init</w:t>
            </w:r>
            <w:proofErr w:type="spellEnd"/>
          </w:p>
        </w:tc>
        <w:tc>
          <w:tcPr>
            <w:tcW w:w="3117" w:type="dxa"/>
          </w:tcPr>
          <w:p w14:paraId="06DD10A2" w14:textId="77777777" w:rsidR="00441D96" w:rsidRDefault="00441D96" w:rsidP="00EB6AB5">
            <w:r>
              <w:t>Port</w:t>
            </w:r>
          </w:p>
          <w:p w14:paraId="69D3CB00" w14:textId="77777777" w:rsidR="00441D96" w:rsidRDefault="00441D96" w:rsidP="00EB6AB5">
            <w:r>
              <w:t>Pin</w:t>
            </w:r>
          </w:p>
          <w:p w14:paraId="7D1FA905" w14:textId="77777777" w:rsidR="00441D96" w:rsidRDefault="00441D96" w:rsidP="00EB6AB5">
            <w:r>
              <w:t xml:space="preserve">direction </w:t>
            </w:r>
          </w:p>
        </w:tc>
        <w:tc>
          <w:tcPr>
            <w:tcW w:w="3117" w:type="dxa"/>
          </w:tcPr>
          <w:p w14:paraId="42A425D8" w14:textId="77777777" w:rsidR="00441D96" w:rsidRPr="008301B9" w:rsidRDefault="00441D96" w:rsidP="00EB6AB5">
            <w:pPr>
              <w:rPr>
                <w:b/>
                <w:bCs/>
              </w:rPr>
            </w:pPr>
            <w:r w:rsidRPr="008301B9">
              <w:rPr>
                <w:b/>
                <w:bCs/>
              </w:rPr>
              <w:t>Port</w:t>
            </w:r>
          </w:p>
          <w:p w14:paraId="2E4CA138" w14:textId="77777777" w:rsidR="00441D96" w:rsidRDefault="00441D96" w:rsidP="00EB6AB5">
            <w:pPr>
              <w:pStyle w:val="ListParagraph"/>
              <w:numPr>
                <w:ilvl w:val="0"/>
                <w:numId w:val="1"/>
              </w:numPr>
            </w:pPr>
            <w:r>
              <w:t>B</w:t>
            </w:r>
          </w:p>
          <w:p w14:paraId="4CD19B56" w14:textId="77777777" w:rsidR="00441D96" w:rsidRDefault="00441D96" w:rsidP="00EB6AB5">
            <w:pPr>
              <w:pStyle w:val="ListParagraph"/>
              <w:numPr>
                <w:ilvl w:val="0"/>
                <w:numId w:val="1"/>
              </w:numPr>
            </w:pPr>
            <w:r>
              <w:t>C</w:t>
            </w:r>
          </w:p>
          <w:p w14:paraId="204122B6" w14:textId="77777777" w:rsidR="00441D96" w:rsidRDefault="00441D96" w:rsidP="00EB6AB5">
            <w:pPr>
              <w:pStyle w:val="ListParagraph"/>
              <w:numPr>
                <w:ilvl w:val="0"/>
                <w:numId w:val="1"/>
              </w:numPr>
            </w:pPr>
            <w:r>
              <w:t>D</w:t>
            </w:r>
          </w:p>
          <w:p w14:paraId="7DDD6C3E" w14:textId="77777777" w:rsidR="00441D96" w:rsidRPr="008301B9" w:rsidRDefault="00441D96" w:rsidP="00EB6AB5">
            <w:pPr>
              <w:rPr>
                <w:b/>
                <w:bCs/>
              </w:rPr>
            </w:pPr>
            <w:r w:rsidRPr="008301B9">
              <w:rPr>
                <w:b/>
                <w:bCs/>
              </w:rPr>
              <w:t xml:space="preserve">Pin </w:t>
            </w:r>
          </w:p>
          <w:p w14:paraId="328E7558" w14:textId="77777777" w:rsidR="00441D96" w:rsidRDefault="00441D96" w:rsidP="00EB6AB5">
            <w:pPr>
              <w:pStyle w:val="ListParagraph"/>
              <w:numPr>
                <w:ilvl w:val="0"/>
                <w:numId w:val="2"/>
              </w:numPr>
            </w:pPr>
            <w:r>
              <w:t>according to port</w:t>
            </w:r>
          </w:p>
          <w:p w14:paraId="1E387D53" w14:textId="77777777" w:rsidR="00441D96" w:rsidRPr="008301B9" w:rsidRDefault="00441D96" w:rsidP="00EB6AB5">
            <w:pPr>
              <w:rPr>
                <w:b/>
                <w:bCs/>
              </w:rPr>
            </w:pPr>
            <w:r w:rsidRPr="008301B9">
              <w:rPr>
                <w:b/>
                <w:bCs/>
              </w:rPr>
              <w:t>Direction</w:t>
            </w:r>
          </w:p>
          <w:p w14:paraId="782C9026" w14:textId="77777777" w:rsidR="00441D96" w:rsidRDefault="00441D96" w:rsidP="00EB6AB5">
            <w:pPr>
              <w:pStyle w:val="ListParagraph"/>
              <w:numPr>
                <w:ilvl w:val="0"/>
                <w:numId w:val="2"/>
              </w:numPr>
            </w:pPr>
            <w:r>
              <w:t>OUTPUT: valid</w:t>
            </w:r>
          </w:p>
          <w:p w14:paraId="60A2E815" w14:textId="77777777" w:rsidR="00441D96" w:rsidRDefault="00441D96" w:rsidP="00EB6AB5">
            <w:pPr>
              <w:pStyle w:val="ListParagraph"/>
              <w:numPr>
                <w:ilvl w:val="0"/>
                <w:numId w:val="2"/>
              </w:numPr>
            </w:pPr>
            <w:r>
              <w:t xml:space="preserve">INPUT: </w:t>
            </w:r>
            <w:r w:rsidRPr="008301B9">
              <w:rPr>
                <w:color w:val="C00000"/>
              </w:rPr>
              <w:t>invalid</w:t>
            </w:r>
          </w:p>
        </w:tc>
      </w:tr>
      <w:tr w:rsidR="00441D96" w14:paraId="3E95E2C7" w14:textId="77777777" w:rsidTr="00EB6AB5">
        <w:tc>
          <w:tcPr>
            <w:tcW w:w="3116" w:type="dxa"/>
          </w:tcPr>
          <w:p w14:paraId="0CA25C26" w14:textId="77777777" w:rsidR="00441D96" w:rsidRPr="00441D96" w:rsidRDefault="00441D96" w:rsidP="00EB6AB5">
            <w:pPr>
              <w:rPr>
                <w:b/>
                <w:bCs/>
              </w:rPr>
            </w:pPr>
            <w:r w:rsidRPr="00441D96">
              <w:rPr>
                <w:b/>
                <w:bCs/>
              </w:rPr>
              <w:t>Led ON</w:t>
            </w:r>
          </w:p>
        </w:tc>
        <w:tc>
          <w:tcPr>
            <w:tcW w:w="3117" w:type="dxa"/>
          </w:tcPr>
          <w:p w14:paraId="4BB5D95F" w14:textId="77777777" w:rsidR="00441D96" w:rsidRDefault="00441D96" w:rsidP="00EB6AB5">
            <w:r>
              <w:t>Port</w:t>
            </w:r>
          </w:p>
          <w:p w14:paraId="1A60FADD" w14:textId="77777777" w:rsidR="00441D96" w:rsidRDefault="00441D96" w:rsidP="00EB6AB5">
            <w:r>
              <w:t>Pin</w:t>
            </w:r>
          </w:p>
          <w:p w14:paraId="1584B29A" w14:textId="77777777" w:rsidR="00441D96" w:rsidRDefault="00441D96" w:rsidP="00EB6AB5">
            <w:r>
              <w:t>state</w:t>
            </w:r>
          </w:p>
        </w:tc>
        <w:tc>
          <w:tcPr>
            <w:tcW w:w="3117" w:type="dxa"/>
          </w:tcPr>
          <w:p w14:paraId="1EC467E8" w14:textId="77777777" w:rsidR="00441D96" w:rsidRPr="00CF5B04" w:rsidRDefault="00441D96" w:rsidP="00EB6AB5">
            <w:pPr>
              <w:rPr>
                <w:b/>
                <w:bCs/>
                <w:sz w:val="20"/>
                <w:szCs w:val="20"/>
              </w:rPr>
            </w:pPr>
            <w:r w:rsidRPr="00CF5B04">
              <w:rPr>
                <w:b/>
                <w:bCs/>
                <w:sz w:val="20"/>
                <w:szCs w:val="20"/>
              </w:rPr>
              <w:t>Port</w:t>
            </w:r>
          </w:p>
          <w:p w14:paraId="6FD2FE54" w14:textId="77777777" w:rsidR="00441D96" w:rsidRPr="00CF5B04" w:rsidRDefault="00441D96" w:rsidP="00EB6AB5">
            <w:pPr>
              <w:pStyle w:val="ListParagraph"/>
              <w:numPr>
                <w:ilvl w:val="0"/>
                <w:numId w:val="3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B</w:t>
            </w:r>
          </w:p>
          <w:p w14:paraId="0C73CE8F" w14:textId="77777777" w:rsidR="00441D96" w:rsidRPr="00CF5B04" w:rsidRDefault="00441D96" w:rsidP="00EB6AB5">
            <w:pPr>
              <w:pStyle w:val="ListParagraph"/>
              <w:numPr>
                <w:ilvl w:val="0"/>
                <w:numId w:val="3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C</w:t>
            </w:r>
          </w:p>
          <w:p w14:paraId="51C8091B" w14:textId="77777777" w:rsidR="00441D96" w:rsidRPr="00CF5B04" w:rsidRDefault="00441D96" w:rsidP="00EB6AB5">
            <w:pPr>
              <w:pStyle w:val="ListParagraph"/>
              <w:numPr>
                <w:ilvl w:val="0"/>
                <w:numId w:val="3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D</w:t>
            </w:r>
          </w:p>
          <w:p w14:paraId="021243C1" w14:textId="77777777" w:rsidR="00441D96" w:rsidRPr="00CF5B04" w:rsidRDefault="00441D96" w:rsidP="00EB6AB5">
            <w:pPr>
              <w:rPr>
                <w:b/>
                <w:bCs/>
                <w:sz w:val="20"/>
                <w:szCs w:val="20"/>
              </w:rPr>
            </w:pPr>
            <w:r w:rsidRPr="00CF5B04">
              <w:rPr>
                <w:b/>
                <w:bCs/>
                <w:sz w:val="20"/>
                <w:szCs w:val="20"/>
              </w:rPr>
              <w:t>Pin</w:t>
            </w:r>
          </w:p>
          <w:p w14:paraId="11BDE8A8" w14:textId="77777777" w:rsidR="00441D96" w:rsidRPr="00CF5B04" w:rsidRDefault="00441D96" w:rsidP="00EB6AB5">
            <w:pPr>
              <w:rPr>
                <w:b/>
                <w:bCs/>
                <w:sz w:val="20"/>
                <w:szCs w:val="20"/>
              </w:rPr>
            </w:pPr>
            <w:r w:rsidRPr="00CF5B04">
              <w:rPr>
                <w:b/>
                <w:bCs/>
                <w:sz w:val="20"/>
                <w:szCs w:val="20"/>
              </w:rPr>
              <w:t>State</w:t>
            </w:r>
          </w:p>
          <w:p w14:paraId="3D932896" w14:textId="77777777" w:rsidR="00441D96" w:rsidRPr="00CF5B04" w:rsidRDefault="00441D96" w:rsidP="00EB6AB5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1: valid</w:t>
            </w:r>
          </w:p>
          <w:p w14:paraId="5188CBC5" w14:textId="77777777" w:rsidR="00441D96" w:rsidRPr="00CF5B04" w:rsidRDefault="00441D96" w:rsidP="00EB6AB5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 xml:space="preserve">0: </w:t>
            </w:r>
            <w:r w:rsidRPr="00CF5B04">
              <w:rPr>
                <w:color w:val="C00000"/>
                <w:sz w:val="20"/>
                <w:szCs w:val="20"/>
              </w:rPr>
              <w:t>invalid</w:t>
            </w:r>
          </w:p>
          <w:p w14:paraId="07FE3723" w14:textId="77777777" w:rsidR="00441D96" w:rsidRPr="00CF5B04" w:rsidRDefault="00441D96" w:rsidP="00EB6AB5">
            <w:pPr>
              <w:rPr>
                <w:sz w:val="20"/>
                <w:szCs w:val="20"/>
              </w:rPr>
            </w:pPr>
          </w:p>
        </w:tc>
      </w:tr>
      <w:tr w:rsidR="00441D96" w14:paraId="11128E4A" w14:textId="77777777" w:rsidTr="00EB6AB5">
        <w:trPr>
          <w:trHeight w:val="134"/>
        </w:trPr>
        <w:tc>
          <w:tcPr>
            <w:tcW w:w="3116" w:type="dxa"/>
          </w:tcPr>
          <w:p w14:paraId="1729B474" w14:textId="77777777" w:rsidR="00441D96" w:rsidRPr="00441D96" w:rsidRDefault="00441D96" w:rsidP="00EB6AB5">
            <w:pPr>
              <w:rPr>
                <w:b/>
                <w:bCs/>
              </w:rPr>
            </w:pPr>
            <w:r w:rsidRPr="00441D96">
              <w:rPr>
                <w:b/>
                <w:bCs/>
              </w:rPr>
              <w:t>Led OFF</w:t>
            </w:r>
          </w:p>
        </w:tc>
        <w:tc>
          <w:tcPr>
            <w:tcW w:w="3117" w:type="dxa"/>
          </w:tcPr>
          <w:p w14:paraId="35FC768C" w14:textId="77777777" w:rsidR="00441D96" w:rsidRDefault="00441D96" w:rsidP="00EB6AB5">
            <w:r>
              <w:t>Port</w:t>
            </w:r>
          </w:p>
          <w:p w14:paraId="315C9960" w14:textId="77777777" w:rsidR="00441D96" w:rsidRDefault="00441D96" w:rsidP="00EB6AB5">
            <w:r>
              <w:t>Pin</w:t>
            </w:r>
          </w:p>
          <w:p w14:paraId="4874BA69" w14:textId="77777777" w:rsidR="00441D96" w:rsidRDefault="00441D96" w:rsidP="00EB6AB5">
            <w:r>
              <w:t>state</w:t>
            </w:r>
          </w:p>
        </w:tc>
        <w:tc>
          <w:tcPr>
            <w:tcW w:w="3117" w:type="dxa"/>
          </w:tcPr>
          <w:p w14:paraId="4120335F" w14:textId="77777777" w:rsidR="00441D96" w:rsidRPr="00CF5B04" w:rsidRDefault="00441D96" w:rsidP="00EB6AB5">
            <w:pPr>
              <w:rPr>
                <w:b/>
                <w:bCs/>
                <w:sz w:val="20"/>
                <w:szCs w:val="20"/>
              </w:rPr>
            </w:pPr>
            <w:r w:rsidRPr="00CF5B04">
              <w:rPr>
                <w:b/>
                <w:bCs/>
                <w:sz w:val="20"/>
                <w:szCs w:val="20"/>
              </w:rPr>
              <w:t>Port</w:t>
            </w:r>
          </w:p>
          <w:p w14:paraId="0B5FAC91" w14:textId="77777777" w:rsidR="00441D96" w:rsidRPr="00CF5B04" w:rsidRDefault="00441D96" w:rsidP="00EB6AB5">
            <w:pPr>
              <w:pStyle w:val="ListParagraph"/>
              <w:numPr>
                <w:ilvl w:val="0"/>
                <w:numId w:val="3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B</w:t>
            </w:r>
          </w:p>
          <w:p w14:paraId="706BDD1D" w14:textId="77777777" w:rsidR="00441D96" w:rsidRPr="00CF5B04" w:rsidRDefault="00441D96" w:rsidP="00EB6AB5">
            <w:pPr>
              <w:pStyle w:val="ListParagraph"/>
              <w:numPr>
                <w:ilvl w:val="0"/>
                <w:numId w:val="3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C</w:t>
            </w:r>
          </w:p>
          <w:p w14:paraId="750E8257" w14:textId="77777777" w:rsidR="00441D96" w:rsidRPr="00CF5B04" w:rsidRDefault="00441D96" w:rsidP="00EB6AB5">
            <w:pPr>
              <w:pStyle w:val="ListParagraph"/>
              <w:numPr>
                <w:ilvl w:val="0"/>
                <w:numId w:val="3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D</w:t>
            </w:r>
          </w:p>
          <w:p w14:paraId="48AB3785" w14:textId="77777777" w:rsidR="00441D96" w:rsidRPr="00CF5B04" w:rsidRDefault="00441D96" w:rsidP="00EB6AB5">
            <w:pPr>
              <w:rPr>
                <w:b/>
                <w:bCs/>
                <w:sz w:val="20"/>
                <w:szCs w:val="20"/>
              </w:rPr>
            </w:pPr>
            <w:r w:rsidRPr="00CF5B04">
              <w:rPr>
                <w:b/>
                <w:bCs/>
                <w:sz w:val="20"/>
                <w:szCs w:val="20"/>
              </w:rPr>
              <w:t>Pin</w:t>
            </w:r>
          </w:p>
          <w:p w14:paraId="6B7DC327" w14:textId="77777777" w:rsidR="00441D96" w:rsidRPr="00CF5B04" w:rsidRDefault="00441D96" w:rsidP="00EB6AB5">
            <w:pPr>
              <w:rPr>
                <w:b/>
                <w:bCs/>
                <w:sz w:val="20"/>
                <w:szCs w:val="20"/>
              </w:rPr>
            </w:pPr>
            <w:r w:rsidRPr="00CF5B04">
              <w:rPr>
                <w:b/>
                <w:bCs/>
                <w:sz w:val="20"/>
                <w:szCs w:val="20"/>
              </w:rPr>
              <w:t>State</w:t>
            </w:r>
          </w:p>
          <w:p w14:paraId="52B4A734" w14:textId="77777777" w:rsidR="00441D96" w:rsidRPr="00CF5B04" w:rsidRDefault="00441D96" w:rsidP="00EB6AB5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0: valid</w:t>
            </w:r>
          </w:p>
          <w:p w14:paraId="777F4F6D" w14:textId="77777777" w:rsidR="00441D96" w:rsidRPr="00CF5B04" w:rsidRDefault="00441D96" w:rsidP="00EB6AB5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 xml:space="preserve">1: </w:t>
            </w:r>
            <w:r w:rsidRPr="00CF5B04">
              <w:rPr>
                <w:color w:val="C00000"/>
                <w:sz w:val="20"/>
                <w:szCs w:val="20"/>
              </w:rPr>
              <w:t>invalid</w:t>
            </w:r>
          </w:p>
          <w:p w14:paraId="6A170B1F" w14:textId="77777777" w:rsidR="00441D96" w:rsidRPr="00CF5B04" w:rsidRDefault="00441D96" w:rsidP="00EB6AB5">
            <w:pPr>
              <w:rPr>
                <w:sz w:val="20"/>
                <w:szCs w:val="20"/>
              </w:rPr>
            </w:pPr>
          </w:p>
        </w:tc>
      </w:tr>
    </w:tbl>
    <w:p w14:paraId="45E1EB01" w14:textId="77777777" w:rsidR="00E87AC8" w:rsidRDefault="00E87AC8"/>
    <w:p w14:paraId="405423CB" w14:textId="657115CE" w:rsidR="00E87AC8" w:rsidRDefault="00E87AC8"/>
    <w:p w14:paraId="3E5E752D" w14:textId="48C2040F" w:rsidR="00441D96" w:rsidRDefault="00441D96"/>
    <w:p w14:paraId="56227C94" w14:textId="04121E66" w:rsidR="00441D96" w:rsidRDefault="00441D96"/>
    <w:p w14:paraId="4624E05C" w14:textId="0FBFF0D5" w:rsidR="00441D96" w:rsidRDefault="00441D96"/>
    <w:p w14:paraId="5186D2D3" w14:textId="3C52D260" w:rsidR="00441D96" w:rsidRDefault="00441D96"/>
    <w:p w14:paraId="505D9207" w14:textId="30B7F8A0" w:rsidR="00441D96" w:rsidRDefault="00441D96"/>
    <w:p w14:paraId="1CC9E30D" w14:textId="081823CC" w:rsidR="00441D96" w:rsidRDefault="00441D96"/>
    <w:p w14:paraId="2121F3D2" w14:textId="2E93874C" w:rsidR="00441D96" w:rsidRDefault="00441D96"/>
    <w:p w14:paraId="6CBA3770" w14:textId="77777777" w:rsidR="00441D96" w:rsidRDefault="00441D9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87AC8" w14:paraId="14AE4F3A" w14:textId="77777777" w:rsidTr="00EB6AB5">
        <w:tc>
          <w:tcPr>
            <w:tcW w:w="3116" w:type="dxa"/>
          </w:tcPr>
          <w:p w14:paraId="3CDD7C49" w14:textId="017C0551" w:rsidR="00E87AC8" w:rsidRPr="00E87AC8" w:rsidRDefault="00E87AC8" w:rsidP="00EB6AB5">
            <w:pPr>
              <w:rPr>
                <w:b/>
                <w:bCs/>
                <w:color w:val="538135" w:themeColor="accent6" w:themeShade="BF"/>
              </w:rPr>
            </w:pPr>
            <w:r w:rsidRPr="00E87AC8">
              <w:rPr>
                <w:b/>
                <w:bCs/>
                <w:color w:val="538135" w:themeColor="accent6" w:themeShade="BF"/>
              </w:rPr>
              <w:t xml:space="preserve">Buzzer </w:t>
            </w:r>
            <w:r w:rsidRPr="00E87AC8">
              <w:rPr>
                <w:b/>
                <w:bCs/>
                <w:color w:val="538135" w:themeColor="accent6" w:themeShade="BF"/>
              </w:rPr>
              <w:t>module functions</w:t>
            </w:r>
          </w:p>
        </w:tc>
        <w:tc>
          <w:tcPr>
            <w:tcW w:w="3117" w:type="dxa"/>
          </w:tcPr>
          <w:p w14:paraId="17F5DFE1" w14:textId="77777777" w:rsidR="00E87AC8" w:rsidRPr="00441D96" w:rsidRDefault="00E87AC8" w:rsidP="00EB6AB5">
            <w:pPr>
              <w:rPr>
                <w:b/>
                <w:bCs/>
              </w:rPr>
            </w:pPr>
            <w:r w:rsidRPr="00441D96">
              <w:rPr>
                <w:b/>
                <w:bCs/>
              </w:rPr>
              <w:t>inputs</w:t>
            </w:r>
          </w:p>
        </w:tc>
        <w:tc>
          <w:tcPr>
            <w:tcW w:w="3117" w:type="dxa"/>
          </w:tcPr>
          <w:p w14:paraId="4E9A68AB" w14:textId="77777777" w:rsidR="00E87AC8" w:rsidRPr="00441D96" w:rsidRDefault="00E87AC8" w:rsidP="00EB6AB5">
            <w:pPr>
              <w:rPr>
                <w:b/>
                <w:bCs/>
              </w:rPr>
            </w:pPr>
            <w:r w:rsidRPr="00441D96">
              <w:rPr>
                <w:b/>
                <w:bCs/>
              </w:rPr>
              <w:t>Partitions and validation</w:t>
            </w:r>
          </w:p>
        </w:tc>
      </w:tr>
      <w:tr w:rsidR="00E87AC8" w14:paraId="65222B17" w14:textId="77777777" w:rsidTr="00E87AC8">
        <w:trPr>
          <w:trHeight w:val="1412"/>
        </w:trPr>
        <w:tc>
          <w:tcPr>
            <w:tcW w:w="3116" w:type="dxa"/>
          </w:tcPr>
          <w:p w14:paraId="7E221525" w14:textId="4EF8990D" w:rsidR="00E87AC8" w:rsidRPr="00441D96" w:rsidRDefault="00E87AC8" w:rsidP="00EB6AB5">
            <w:pPr>
              <w:rPr>
                <w:b/>
                <w:bCs/>
              </w:rPr>
            </w:pPr>
            <w:r w:rsidRPr="00441D96">
              <w:rPr>
                <w:b/>
                <w:bCs/>
              </w:rPr>
              <w:t xml:space="preserve">Buzzer </w:t>
            </w:r>
            <w:proofErr w:type="spellStart"/>
            <w:r w:rsidRPr="00441D96">
              <w:rPr>
                <w:b/>
                <w:bCs/>
              </w:rPr>
              <w:t>init</w:t>
            </w:r>
            <w:proofErr w:type="spellEnd"/>
          </w:p>
        </w:tc>
        <w:tc>
          <w:tcPr>
            <w:tcW w:w="3117" w:type="dxa"/>
          </w:tcPr>
          <w:p w14:paraId="7C922BAB" w14:textId="77777777" w:rsidR="00E87AC8" w:rsidRPr="00CF5B04" w:rsidRDefault="00E87AC8" w:rsidP="00EB6AB5">
            <w:p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Port</w:t>
            </w:r>
          </w:p>
          <w:p w14:paraId="0EA22973" w14:textId="77777777" w:rsidR="00E87AC8" w:rsidRPr="00CF5B04" w:rsidRDefault="00E87AC8" w:rsidP="00EB6AB5">
            <w:p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Pin</w:t>
            </w:r>
          </w:p>
          <w:p w14:paraId="7E1CCAA9" w14:textId="77777777" w:rsidR="00E87AC8" w:rsidRPr="00CF5B04" w:rsidRDefault="00E87AC8" w:rsidP="00EB6AB5">
            <w:p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 xml:space="preserve">direction </w:t>
            </w:r>
          </w:p>
        </w:tc>
        <w:tc>
          <w:tcPr>
            <w:tcW w:w="3117" w:type="dxa"/>
          </w:tcPr>
          <w:p w14:paraId="3197A3D7" w14:textId="77777777" w:rsidR="00E87AC8" w:rsidRPr="00CF5B04" w:rsidRDefault="00E87AC8" w:rsidP="00EB6AB5">
            <w:pPr>
              <w:rPr>
                <w:b/>
                <w:bCs/>
                <w:sz w:val="18"/>
                <w:szCs w:val="18"/>
              </w:rPr>
            </w:pPr>
            <w:r w:rsidRPr="00CF5B04">
              <w:rPr>
                <w:b/>
                <w:bCs/>
                <w:sz w:val="18"/>
                <w:szCs w:val="18"/>
              </w:rPr>
              <w:t>Port</w:t>
            </w:r>
          </w:p>
          <w:p w14:paraId="21753F0E" w14:textId="77777777" w:rsidR="00E87AC8" w:rsidRPr="00CF5B04" w:rsidRDefault="00E87AC8" w:rsidP="00EB6AB5">
            <w:pPr>
              <w:pStyle w:val="ListParagraph"/>
              <w:numPr>
                <w:ilvl w:val="0"/>
                <w:numId w:val="1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B</w:t>
            </w:r>
          </w:p>
          <w:p w14:paraId="2A00CEA9" w14:textId="77777777" w:rsidR="00E87AC8" w:rsidRPr="00CF5B04" w:rsidRDefault="00E87AC8" w:rsidP="00EB6AB5">
            <w:pPr>
              <w:pStyle w:val="ListParagraph"/>
              <w:numPr>
                <w:ilvl w:val="0"/>
                <w:numId w:val="1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C</w:t>
            </w:r>
          </w:p>
          <w:p w14:paraId="7C04E350" w14:textId="77777777" w:rsidR="00E87AC8" w:rsidRPr="00CF5B04" w:rsidRDefault="00E87AC8" w:rsidP="00EB6AB5">
            <w:pPr>
              <w:pStyle w:val="ListParagraph"/>
              <w:numPr>
                <w:ilvl w:val="0"/>
                <w:numId w:val="1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D</w:t>
            </w:r>
          </w:p>
          <w:p w14:paraId="62915D8F" w14:textId="77777777" w:rsidR="00E87AC8" w:rsidRPr="00CF5B04" w:rsidRDefault="00E87AC8" w:rsidP="00EB6AB5">
            <w:pPr>
              <w:rPr>
                <w:b/>
                <w:bCs/>
                <w:sz w:val="18"/>
                <w:szCs w:val="18"/>
              </w:rPr>
            </w:pPr>
            <w:r w:rsidRPr="00CF5B04">
              <w:rPr>
                <w:b/>
                <w:bCs/>
                <w:sz w:val="18"/>
                <w:szCs w:val="18"/>
              </w:rPr>
              <w:t xml:space="preserve">Pin </w:t>
            </w:r>
          </w:p>
          <w:p w14:paraId="7DBF2D8F" w14:textId="77777777" w:rsidR="00E87AC8" w:rsidRPr="00CF5B04" w:rsidRDefault="00E87AC8" w:rsidP="00EB6AB5">
            <w:pPr>
              <w:pStyle w:val="ListParagraph"/>
              <w:numPr>
                <w:ilvl w:val="0"/>
                <w:numId w:val="2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according to port</w:t>
            </w:r>
          </w:p>
          <w:p w14:paraId="2A43B565" w14:textId="77777777" w:rsidR="00E87AC8" w:rsidRPr="00CF5B04" w:rsidRDefault="00E87AC8" w:rsidP="00EB6AB5">
            <w:pPr>
              <w:rPr>
                <w:b/>
                <w:bCs/>
                <w:sz w:val="18"/>
                <w:szCs w:val="18"/>
              </w:rPr>
            </w:pPr>
            <w:r w:rsidRPr="00CF5B04">
              <w:rPr>
                <w:b/>
                <w:bCs/>
                <w:sz w:val="18"/>
                <w:szCs w:val="18"/>
              </w:rPr>
              <w:t>Direction</w:t>
            </w:r>
          </w:p>
          <w:p w14:paraId="0292B3A5" w14:textId="77777777" w:rsidR="00E87AC8" w:rsidRPr="00CF5B04" w:rsidRDefault="00E87AC8" w:rsidP="00EB6AB5">
            <w:pPr>
              <w:pStyle w:val="ListParagraph"/>
              <w:numPr>
                <w:ilvl w:val="0"/>
                <w:numId w:val="2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OUTPUT: valid</w:t>
            </w:r>
          </w:p>
          <w:p w14:paraId="51026D26" w14:textId="77777777" w:rsidR="00E87AC8" w:rsidRPr="00CF5B04" w:rsidRDefault="00E87AC8" w:rsidP="00EB6AB5">
            <w:pPr>
              <w:pStyle w:val="ListParagraph"/>
              <w:numPr>
                <w:ilvl w:val="0"/>
                <w:numId w:val="2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 xml:space="preserve">INPUT: </w:t>
            </w:r>
            <w:r w:rsidRPr="00CF5B04">
              <w:rPr>
                <w:color w:val="C00000"/>
                <w:sz w:val="18"/>
                <w:szCs w:val="18"/>
              </w:rPr>
              <w:t>invalid</w:t>
            </w:r>
          </w:p>
        </w:tc>
      </w:tr>
      <w:tr w:rsidR="00E87AC8" w14:paraId="415FD2B3" w14:textId="77777777" w:rsidTr="00EB6AB5">
        <w:tc>
          <w:tcPr>
            <w:tcW w:w="3116" w:type="dxa"/>
          </w:tcPr>
          <w:p w14:paraId="6ADBEB7E" w14:textId="785B7872" w:rsidR="00E87AC8" w:rsidRPr="00441D96" w:rsidRDefault="00E87AC8" w:rsidP="00EB6AB5">
            <w:pPr>
              <w:rPr>
                <w:b/>
                <w:bCs/>
              </w:rPr>
            </w:pPr>
            <w:r w:rsidRPr="00441D96">
              <w:rPr>
                <w:b/>
                <w:bCs/>
              </w:rPr>
              <w:t>Buzzer ON</w:t>
            </w:r>
          </w:p>
        </w:tc>
        <w:tc>
          <w:tcPr>
            <w:tcW w:w="3117" w:type="dxa"/>
          </w:tcPr>
          <w:p w14:paraId="11E62E52" w14:textId="77777777" w:rsidR="00E87AC8" w:rsidRPr="00CF5B04" w:rsidRDefault="00E87AC8" w:rsidP="00EB6AB5">
            <w:p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Port</w:t>
            </w:r>
          </w:p>
          <w:p w14:paraId="468BC8D8" w14:textId="77777777" w:rsidR="00E87AC8" w:rsidRPr="00CF5B04" w:rsidRDefault="00E87AC8" w:rsidP="00EB6AB5">
            <w:p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Pin</w:t>
            </w:r>
          </w:p>
          <w:p w14:paraId="7BA4E420" w14:textId="77777777" w:rsidR="00E87AC8" w:rsidRPr="00CF5B04" w:rsidRDefault="00E87AC8" w:rsidP="00EB6AB5">
            <w:p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state</w:t>
            </w:r>
          </w:p>
        </w:tc>
        <w:tc>
          <w:tcPr>
            <w:tcW w:w="3117" w:type="dxa"/>
          </w:tcPr>
          <w:p w14:paraId="7FD0A1C6" w14:textId="77777777" w:rsidR="00E87AC8" w:rsidRPr="00CF5B04" w:rsidRDefault="00E87AC8" w:rsidP="00EB6AB5">
            <w:pPr>
              <w:rPr>
                <w:b/>
                <w:bCs/>
                <w:sz w:val="18"/>
                <w:szCs w:val="18"/>
              </w:rPr>
            </w:pPr>
            <w:r w:rsidRPr="00CF5B04">
              <w:rPr>
                <w:b/>
                <w:bCs/>
                <w:sz w:val="18"/>
                <w:szCs w:val="18"/>
              </w:rPr>
              <w:t>Port</w:t>
            </w:r>
          </w:p>
          <w:p w14:paraId="01DB1667" w14:textId="77777777" w:rsidR="00E87AC8" w:rsidRPr="00CF5B04" w:rsidRDefault="00E87AC8" w:rsidP="00EB6AB5">
            <w:pPr>
              <w:pStyle w:val="ListParagraph"/>
              <w:numPr>
                <w:ilvl w:val="0"/>
                <w:numId w:val="3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B</w:t>
            </w:r>
          </w:p>
          <w:p w14:paraId="4CF72F6E" w14:textId="77777777" w:rsidR="00E87AC8" w:rsidRPr="00CF5B04" w:rsidRDefault="00E87AC8" w:rsidP="00EB6AB5">
            <w:pPr>
              <w:pStyle w:val="ListParagraph"/>
              <w:numPr>
                <w:ilvl w:val="0"/>
                <w:numId w:val="3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C</w:t>
            </w:r>
          </w:p>
          <w:p w14:paraId="41E369C7" w14:textId="77777777" w:rsidR="00E87AC8" w:rsidRPr="00CF5B04" w:rsidRDefault="00E87AC8" w:rsidP="00EB6AB5">
            <w:pPr>
              <w:pStyle w:val="ListParagraph"/>
              <w:numPr>
                <w:ilvl w:val="0"/>
                <w:numId w:val="3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D</w:t>
            </w:r>
          </w:p>
          <w:p w14:paraId="4C5DC777" w14:textId="77777777" w:rsidR="00E87AC8" w:rsidRPr="00CF5B04" w:rsidRDefault="00E87AC8" w:rsidP="00EB6AB5">
            <w:pPr>
              <w:rPr>
                <w:b/>
                <w:bCs/>
                <w:sz w:val="18"/>
                <w:szCs w:val="18"/>
              </w:rPr>
            </w:pPr>
            <w:r w:rsidRPr="00CF5B04">
              <w:rPr>
                <w:b/>
                <w:bCs/>
                <w:sz w:val="18"/>
                <w:szCs w:val="18"/>
              </w:rPr>
              <w:t>Pin</w:t>
            </w:r>
          </w:p>
          <w:p w14:paraId="44BA07B5" w14:textId="77777777" w:rsidR="00E87AC8" w:rsidRPr="00CF5B04" w:rsidRDefault="00E87AC8" w:rsidP="00EB6AB5">
            <w:pPr>
              <w:rPr>
                <w:b/>
                <w:bCs/>
                <w:sz w:val="18"/>
                <w:szCs w:val="18"/>
              </w:rPr>
            </w:pPr>
            <w:r w:rsidRPr="00CF5B04">
              <w:rPr>
                <w:b/>
                <w:bCs/>
                <w:sz w:val="18"/>
                <w:szCs w:val="18"/>
              </w:rPr>
              <w:t>State</w:t>
            </w:r>
          </w:p>
          <w:p w14:paraId="2FC67EAD" w14:textId="77777777" w:rsidR="00E87AC8" w:rsidRPr="00CF5B04" w:rsidRDefault="00E87AC8" w:rsidP="00EB6AB5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1: valid</w:t>
            </w:r>
          </w:p>
          <w:p w14:paraId="6CF6771B" w14:textId="77777777" w:rsidR="00E87AC8" w:rsidRPr="00CF5B04" w:rsidRDefault="00E87AC8" w:rsidP="00EB6AB5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 xml:space="preserve">0: </w:t>
            </w:r>
            <w:r w:rsidRPr="00CF5B04">
              <w:rPr>
                <w:color w:val="C00000"/>
                <w:sz w:val="18"/>
                <w:szCs w:val="18"/>
              </w:rPr>
              <w:t>invalid</w:t>
            </w:r>
          </w:p>
          <w:p w14:paraId="464432DB" w14:textId="77777777" w:rsidR="00E87AC8" w:rsidRPr="00CF5B04" w:rsidRDefault="00E87AC8" w:rsidP="00EB6AB5">
            <w:pPr>
              <w:rPr>
                <w:sz w:val="18"/>
                <w:szCs w:val="18"/>
              </w:rPr>
            </w:pPr>
          </w:p>
        </w:tc>
      </w:tr>
      <w:tr w:rsidR="00E87AC8" w14:paraId="12606FD1" w14:textId="77777777" w:rsidTr="00EB6AB5">
        <w:trPr>
          <w:trHeight w:val="134"/>
        </w:trPr>
        <w:tc>
          <w:tcPr>
            <w:tcW w:w="3116" w:type="dxa"/>
          </w:tcPr>
          <w:p w14:paraId="14230063" w14:textId="7A79F373" w:rsidR="00E87AC8" w:rsidRPr="00441D96" w:rsidRDefault="00E87AC8" w:rsidP="00EB6AB5">
            <w:pPr>
              <w:rPr>
                <w:b/>
                <w:bCs/>
              </w:rPr>
            </w:pPr>
            <w:r w:rsidRPr="00441D96">
              <w:rPr>
                <w:b/>
                <w:bCs/>
              </w:rPr>
              <w:t>Buzzer OFF</w:t>
            </w:r>
          </w:p>
        </w:tc>
        <w:tc>
          <w:tcPr>
            <w:tcW w:w="3117" w:type="dxa"/>
          </w:tcPr>
          <w:p w14:paraId="1DD283E6" w14:textId="77777777" w:rsidR="00E87AC8" w:rsidRPr="00CF5B04" w:rsidRDefault="00E87AC8" w:rsidP="00EB6AB5">
            <w:p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Port</w:t>
            </w:r>
          </w:p>
          <w:p w14:paraId="301ACF4B" w14:textId="77777777" w:rsidR="00E87AC8" w:rsidRPr="00CF5B04" w:rsidRDefault="00E87AC8" w:rsidP="00EB6AB5">
            <w:p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Pin</w:t>
            </w:r>
          </w:p>
          <w:p w14:paraId="0F8F47B1" w14:textId="77777777" w:rsidR="00E87AC8" w:rsidRPr="00CF5B04" w:rsidRDefault="00E87AC8" w:rsidP="00EB6AB5">
            <w:pPr>
              <w:rPr>
                <w:sz w:val="20"/>
                <w:szCs w:val="20"/>
              </w:rPr>
            </w:pPr>
            <w:r w:rsidRPr="00CF5B04">
              <w:rPr>
                <w:sz w:val="20"/>
                <w:szCs w:val="20"/>
              </w:rPr>
              <w:t>state</w:t>
            </w:r>
          </w:p>
        </w:tc>
        <w:tc>
          <w:tcPr>
            <w:tcW w:w="3117" w:type="dxa"/>
          </w:tcPr>
          <w:p w14:paraId="06BE03CE" w14:textId="77777777" w:rsidR="00E87AC8" w:rsidRPr="00CF5B04" w:rsidRDefault="00E87AC8" w:rsidP="00EB6AB5">
            <w:pPr>
              <w:rPr>
                <w:b/>
                <w:bCs/>
                <w:sz w:val="18"/>
                <w:szCs w:val="18"/>
              </w:rPr>
            </w:pPr>
            <w:r w:rsidRPr="00CF5B04">
              <w:rPr>
                <w:b/>
                <w:bCs/>
                <w:sz w:val="18"/>
                <w:szCs w:val="18"/>
              </w:rPr>
              <w:t>Port</w:t>
            </w:r>
          </w:p>
          <w:p w14:paraId="42A4B9A5" w14:textId="77777777" w:rsidR="00E87AC8" w:rsidRPr="00CF5B04" w:rsidRDefault="00E87AC8" w:rsidP="00EB6AB5">
            <w:pPr>
              <w:pStyle w:val="ListParagraph"/>
              <w:numPr>
                <w:ilvl w:val="0"/>
                <w:numId w:val="3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B</w:t>
            </w:r>
          </w:p>
          <w:p w14:paraId="4472D78B" w14:textId="77777777" w:rsidR="00E87AC8" w:rsidRPr="00CF5B04" w:rsidRDefault="00E87AC8" w:rsidP="00EB6AB5">
            <w:pPr>
              <w:pStyle w:val="ListParagraph"/>
              <w:numPr>
                <w:ilvl w:val="0"/>
                <w:numId w:val="3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C</w:t>
            </w:r>
          </w:p>
          <w:p w14:paraId="04C3B8DB" w14:textId="77777777" w:rsidR="00E87AC8" w:rsidRPr="00CF5B04" w:rsidRDefault="00E87AC8" w:rsidP="00EB6AB5">
            <w:pPr>
              <w:pStyle w:val="ListParagraph"/>
              <w:numPr>
                <w:ilvl w:val="0"/>
                <w:numId w:val="3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D</w:t>
            </w:r>
          </w:p>
          <w:p w14:paraId="6397565D" w14:textId="77777777" w:rsidR="00E87AC8" w:rsidRPr="00CF5B04" w:rsidRDefault="00E87AC8" w:rsidP="00EB6AB5">
            <w:pPr>
              <w:rPr>
                <w:b/>
                <w:bCs/>
                <w:sz w:val="18"/>
                <w:szCs w:val="18"/>
              </w:rPr>
            </w:pPr>
            <w:r w:rsidRPr="00CF5B04">
              <w:rPr>
                <w:b/>
                <w:bCs/>
                <w:sz w:val="18"/>
                <w:szCs w:val="18"/>
              </w:rPr>
              <w:t>Pin</w:t>
            </w:r>
          </w:p>
          <w:p w14:paraId="3FD91F74" w14:textId="77777777" w:rsidR="00E87AC8" w:rsidRPr="00CF5B04" w:rsidRDefault="00E87AC8" w:rsidP="00EB6AB5">
            <w:pPr>
              <w:rPr>
                <w:b/>
                <w:bCs/>
                <w:sz w:val="18"/>
                <w:szCs w:val="18"/>
              </w:rPr>
            </w:pPr>
            <w:r w:rsidRPr="00CF5B04">
              <w:rPr>
                <w:b/>
                <w:bCs/>
                <w:sz w:val="18"/>
                <w:szCs w:val="18"/>
              </w:rPr>
              <w:t>State</w:t>
            </w:r>
          </w:p>
          <w:p w14:paraId="07986DAD" w14:textId="77777777" w:rsidR="00E87AC8" w:rsidRPr="00CF5B04" w:rsidRDefault="00E87AC8" w:rsidP="00EB6AB5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>0: valid</w:t>
            </w:r>
          </w:p>
          <w:p w14:paraId="7DB432BA" w14:textId="77777777" w:rsidR="00E87AC8" w:rsidRPr="00CF5B04" w:rsidRDefault="00E87AC8" w:rsidP="00EB6AB5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CF5B04">
              <w:rPr>
                <w:sz w:val="18"/>
                <w:szCs w:val="18"/>
              </w:rPr>
              <w:t xml:space="preserve">1: </w:t>
            </w:r>
            <w:r w:rsidRPr="00CF5B04">
              <w:rPr>
                <w:color w:val="C00000"/>
                <w:sz w:val="18"/>
                <w:szCs w:val="18"/>
              </w:rPr>
              <w:t>invalid</w:t>
            </w:r>
          </w:p>
          <w:p w14:paraId="050B0235" w14:textId="77777777" w:rsidR="00E87AC8" w:rsidRPr="00CF5B04" w:rsidRDefault="00E87AC8" w:rsidP="00EB6AB5">
            <w:pPr>
              <w:rPr>
                <w:sz w:val="18"/>
                <w:szCs w:val="18"/>
              </w:rPr>
            </w:pPr>
          </w:p>
        </w:tc>
      </w:tr>
    </w:tbl>
    <w:p w14:paraId="1FC3FD6A" w14:textId="225066DB" w:rsidR="00E87AC8" w:rsidRDefault="00E87AC8"/>
    <w:p w14:paraId="2760FCCA" w14:textId="77777777" w:rsidR="00BF764B" w:rsidRPr="00DF4A43" w:rsidRDefault="00BF764B" w:rsidP="00BF764B">
      <w:pPr>
        <w:pStyle w:val="Heading1"/>
        <w:rPr>
          <w:b/>
          <w:bCs/>
          <w:color w:val="1F3864" w:themeColor="accent1" w:themeShade="80"/>
        </w:rPr>
      </w:pPr>
      <w:r w:rsidRPr="00DF4A43">
        <w:rPr>
          <w:b/>
          <w:bCs/>
          <w:color w:val="1F3864" w:themeColor="accent1" w:themeShade="80"/>
        </w:rPr>
        <w:t>Time analysis</w:t>
      </w:r>
    </w:p>
    <w:p w14:paraId="4ECEA501" w14:textId="77777777" w:rsidR="00BF764B" w:rsidRDefault="00BF764B" w:rsidP="00BF764B">
      <w:pPr>
        <w:ind w:left="5040" w:hanging="5040"/>
      </w:pPr>
      <w:r>
        <w:t>Total time of the system 900 msec</w:t>
      </w:r>
    </w:p>
    <w:tbl>
      <w:tblPr>
        <w:tblStyle w:val="TableGrid"/>
        <w:tblW w:w="6632" w:type="dxa"/>
        <w:tblInd w:w="-5" w:type="dxa"/>
        <w:tblLook w:val="04A0" w:firstRow="1" w:lastRow="0" w:firstColumn="1" w:lastColumn="0" w:noHBand="0" w:noVBand="1"/>
      </w:tblPr>
      <w:tblGrid>
        <w:gridCol w:w="3315"/>
        <w:gridCol w:w="3317"/>
      </w:tblGrid>
      <w:tr w:rsidR="00BF764B" w14:paraId="2F72090A" w14:textId="77777777" w:rsidTr="00EB6AB5">
        <w:trPr>
          <w:trHeight w:val="467"/>
        </w:trPr>
        <w:tc>
          <w:tcPr>
            <w:tcW w:w="3315" w:type="dxa"/>
            <w:shd w:val="clear" w:color="auto" w:fill="D9E2F3" w:themeFill="accent1" w:themeFillTint="33"/>
          </w:tcPr>
          <w:p w14:paraId="689CF19D" w14:textId="77777777" w:rsidR="00BF764B" w:rsidRPr="00BF764B" w:rsidRDefault="00BF764B" w:rsidP="00EB6AB5">
            <w:pPr>
              <w:jc w:val="center"/>
              <w:rPr>
                <w:b/>
                <w:bCs/>
                <w:sz w:val="28"/>
                <w:szCs w:val="28"/>
              </w:rPr>
            </w:pPr>
            <w:r w:rsidRPr="00BF764B">
              <w:rPr>
                <w:b/>
                <w:bCs/>
                <w:sz w:val="28"/>
                <w:szCs w:val="28"/>
              </w:rPr>
              <w:t>functions</w:t>
            </w:r>
          </w:p>
        </w:tc>
        <w:tc>
          <w:tcPr>
            <w:tcW w:w="3317" w:type="dxa"/>
            <w:shd w:val="clear" w:color="auto" w:fill="D9E2F3" w:themeFill="accent1" w:themeFillTint="33"/>
          </w:tcPr>
          <w:p w14:paraId="67EDF8E3" w14:textId="77777777" w:rsidR="00BF764B" w:rsidRPr="00BF764B" w:rsidRDefault="00BF764B" w:rsidP="00EB6AB5">
            <w:pPr>
              <w:jc w:val="center"/>
              <w:rPr>
                <w:b/>
                <w:bCs/>
                <w:sz w:val="28"/>
                <w:szCs w:val="28"/>
              </w:rPr>
            </w:pPr>
            <w:r w:rsidRPr="00BF764B">
              <w:rPr>
                <w:b/>
                <w:bCs/>
                <w:sz w:val="28"/>
                <w:szCs w:val="28"/>
              </w:rPr>
              <w:t>Time in msec</w:t>
            </w:r>
          </w:p>
        </w:tc>
      </w:tr>
      <w:tr w:rsidR="00BF764B" w14:paraId="2EA44DD1" w14:textId="77777777" w:rsidTr="00BF764B">
        <w:trPr>
          <w:trHeight w:val="395"/>
        </w:trPr>
        <w:tc>
          <w:tcPr>
            <w:tcW w:w="3315" w:type="dxa"/>
          </w:tcPr>
          <w:p w14:paraId="44D17FAD" w14:textId="77777777" w:rsidR="00BF764B" w:rsidRDefault="00BF764B" w:rsidP="00EB6AB5">
            <w:proofErr w:type="spellStart"/>
            <w:r>
              <w:t>Lcd_init</w:t>
            </w:r>
            <w:proofErr w:type="spellEnd"/>
          </w:p>
        </w:tc>
        <w:tc>
          <w:tcPr>
            <w:tcW w:w="3317" w:type="dxa"/>
          </w:tcPr>
          <w:p w14:paraId="341BEEC8" w14:textId="77777777" w:rsidR="00BF764B" w:rsidRDefault="00BF764B" w:rsidP="00EB6AB5">
            <w:r>
              <w:t>4 msec</w:t>
            </w:r>
          </w:p>
        </w:tc>
      </w:tr>
      <w:tr w:rsidR="00BF764B" w14:paraId="36DD1C7A" w14:textId="77777777" w:rsidTr="00BF764B">
        <w:trPr>
          <w:trHeight w:val="341"/>
        </w:trPr>
        <w:tc>
          <w:tcPr>
            <w:tcW w:w="3315" w:type="dxa"/>
          </w:tcPr>
          <w:p w14:paraId="704A18A0" w14:textId="77777777" w:rsidR="00BF764B" w:rsidRDefault="00BF764B" w:rsidP="00EB6AB5">
            <w:r>
              <w:t xml:space="preserve">Interrupt </w:t>
            </w:r>
          </w:p>
        </w:tc>
        <w:tc>
          <w:tcPr>
            <w:tcW w:w="3317" w:type="dxa"/>
          </w:tcPr>
          <w:p w14:paraId="659F99D3" w14:textId="77777777" w:rsidR="00BF764B" w:rsidRDefault="00BF764B" w:rsidP="00EB6AB5">
            <w:r>
              <w:t>2 msec</w:t>
            </w:r>
          </w:p>
        </w:tc>
      </w:tr>
      <w:tr w:rsidR="00BF764B" w14:paraId="3581979E" w14:textId="77777777" w:rsidTr="00BF764B">
        <w:trPr>
          <w:trHeight w:val="359"/>
        </w:trPr>
        <w:tc>
          <w:tcPr>
            <w:tcW w:w="3315" w:type="dxa"/>
          </w:tcPr>
          <w:p w14:paraId="5B9A5294" w14:textId="77777777" w:rsidR="00BF764B" w:rsidRDefault="00BF764B" w:rsidP="00EB6AB5">
            <w:proofErr w:type="spellStart"/>
            <w:r>
              <w:t>HBR_set</w:t>
            </w:r>
            <w:proofErr w:type="spellEnd"/>
          </w:p>
        </w:tc>
        <w:tc>
          <w:tcPr>
            <w:tcW w:w="3317" w:type="dxa"/>
          </w:tcPr>
          <w:p w14:paraId="4A5EE4F0" w14:textId="77777777" w:rsidR="00BF764B" w:rsidRDefault="00BF764B" w:rsidP="00EB6AB5">
            <w:r>
              <w:t>2 msec</w:t>
            </w:r>
          </w:p>
        </w:tc>
      </w:tr>
      <w:tr w:rsidR="00BF764B" w14:paraId="350BD871" w14:textId="77777777" w:rsidTr="00BF764B">
        <w:trPr>
          <w:trHeight w:val="341"/>
        </w:trPr>
        <w:tc>
          <w:tcPr>
            <w:tcW w:w="3315" w:type="dxa"/>
          </w:tcPr>
          <w:p w14:paraId="47A2465D" w14:textId="77777777" w:rsidR="00BF764B" w:rsidRDefault="00BF764B" w:rsidP="00EB6AB5">
            <w:proofErr w:type="spellStart"/>
            <w:r>
              <w:t>Led_set</w:t>
            </w:r>
            <w:proofErr w:type="spellEnd"/>
          </w:p>
        </w:tc>
        <w:tc>
          <w:tcPr>
            <w:tcW w:w="3317" w:type="dxa"/>
          </w:tcPr>
          <w:p w14:paraId="37723FF1" w14:textId="77777777" w:rsidR="00BF764B" w:rsidRDefault="00BF764B" w:rsidP="00EB6AB5">
            <w:r>
              <w:t>1 msec</w:t>
            </w:r>
          </w:p>
        </w:tc>
      </w:tr>
    </w:tbl>
    <w:p w14:paraId="0186B1D6" w14:textId="5B3B266B" w:rsidR="00BF764B" w:rsidRDefault="00BF764B" w:rsidP="00BF764B"/>
    <w:p w14:paraId="073DC4B8" w14:textId="67B08542" w:rsidR="00F75418" w:rsidRDefault="00F75418" w:rsidP="00BF764B"/>
    <w:p w14:paraId="79F51A93" w14:textId="4C9ACEB3" w:rsidR="00F75418" w:rsidRDefault="00F75418" w:rsidP="00F75418">
      <w:pPr>
        <w:pStyle w:val="Heading1"/>
        <w:rPr>
          <w:b/>
          <w:bCs/>
          <w:color w:val="1F3864" w:themeColor="accent1" w:themeShade="80"/>
        </w:rPr>
      </w:pPr>
      <w:r w:rsidRPr="00F75418">
        <w:rPr>
          <w:b/>
          <w:bCs/>
          <w:color w:val="1F3864" w:themeColor="accent1" w:themeShade="80"/>
        </w:rPr>
        <w:lastRenderedPageBreak/>
        <w:t>Working simulation</w:t>
      </w:r>
    </w:p>
    <w:p w14:paraId="69F8857D" w14:textId="7E25EBCA" w:rsidR="00F75418" w:rsidRDefault="00F75418" w:rsidP="00F75418"/>
    <w:p w14:paraId="0FD3AD5B" w14:textId="1540FFDE" w:rsidR="00F75418" w:rsidRPr="00F75418" w:rsidRDefault="00F75418" w:rsidP="00F75418">
      <w:r w:rsidRPr="00F75418">
        <w:drawing>
          <wp:inline distT="0" distB="0" distL="0" distR="0" wp14:anchorId="79A49CEB" wp14:editId="015F0ECC">
            <wp:extent cx="5860473" cy="3469640"/>
            <wp:effectExtent l="0" t="0" r="6985" b="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77414" cy="347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B6CE1" w14:textId="7B057409" w:rsidR="00F75418" w:rsidRDefault="00F75418" w:rsidP="00BF764B">
      <w:r w:rsidRPr="00F75418">
        <w:drawing>
          <wp:inline distT="0" distB="0" distL="0" distR="0" wp14:anchorId="1B41869E" wp14:editId="26429182">
            <wp:extent cx="5881666" cy="3013363"/>
            <wp:effectExtent l="0" t="0" r="5080" b="0"/>
            <wp:docPr id="5" name="Picture 5" descr="Diagram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 with low confidenc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06336" cy="3026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754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DDC66A" w14:textId="77777777" w:rsidR="00336587" w:rsidRDefault="00336587" w:rsidP="00DF4A43">
      <w:pPr>
        <w:spacing w:after="0" w:line="240" w:lineRule="auto"/>
      </w:pPr>
      <w:r>
        <w:separator/>
      </w:r>
    </w:p>
  </w:endnote>
  <w:endnote w:type="continuationSeparator" w:id="0">
    <w:p w14:paraId="5103B512" w14:textId="77777777" w:rsidR="00336587" w:rsidRDefault="00336587" w:rsidP="00DF4A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yponine sans regular">
    <w:altName w:val="Cambria"/>
    <w:panose1 w:val="00000000000000000000"/>
    <w:charset w:val="00"/>
    <w:family w:val="roman"/>
    <w:notTrueType/>
    <w:pitch w:val="default"/>
  </w:font>
  <w:font w:name="Roboto">
    <w:charset w:val="00"/>
    <w:family w:val="auto"/>
    <w:pitch w:val="variable"/>
    <w:sig w:usb0="E00002FF" w:usb1="5000205B" w:usb2="00000020" w:usb3="00000000" w:csb0="0000019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0ADB8F" w14:textId="77777777" w:rsidR="00336587" w:rsidRDefault="00336587" w:rsidP="00DF4A43">
      <w:pPr>
        <w:spacing w:after="0" w:line="240" w:lineRule="auto"/>
      </w:pPr>
      <w:r>
        <w:separator/>
      </w:r>
    </w:p>
  </w:footnote>
  <w:footnote w:type="continuationSeparator" w:id="0">
    <w:p w14:paraId="2A330E04" w14:textId="77777777" w:rsidR="00336587" w:rsidRDefault="00336587" w:rsidP="00DF4A4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0" type="#_x0000_t75" style="width:11.45pt;height:11.45pt" o:bullet="t">
        <v:imagedata r:id="rId1" o:title="mso2D82"/>
      </v:shape>
    </w:pict>
  </w:numPicBullet>
  <w:abstractNum w:abstractNumId="0" w15:restartNumberingAfterBreak="0">
    <w:nsid w:val="07CD6DC5"/>
    <w:multiLevelType w:val="hybridMultilevel"/>
    <w:tmpl w:val="D1C86C6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F553F73"/>
    <w:multiLevelType w:val="hybridMultilevel"/>
    <w:tmpl w:val="9C563D74"/>
    <w:lvl w:ilvl="0" w:tplc="04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501A3713"/>
    <w:multiLevelType w:val="hybridMultilevel"/>
    <w:tmpl w:val="F392B6C2"/>
    <w:lvl w:ilvl="0" w:tplc="EB7A424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BD65B2B"/>
    <w:multiLevelType w:val="hybridMultilevel"/>
    <w:tmpl w:val="4D6E0450"/>
    <w:lvl w:ilvl="0" w:tplc="04090001">
      <w:start w:val="1"/>
      <w:numFmt w:val="bullet"/>
      <w:lvlText w:val=""/>
      <w:lvlJc w:val="left"/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657E5D71"/>
    <w:multiLevelType w:val="multilevel"/>
    <w:tmpl w:val="4470CA9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432" w:hanging="288"/>
      </w:pPr>
      <w:rPr>
        <w:rFonts w:ascii="Symbol" w:hAnsi="Symbol" w:hint="default"/>
        <w:color w:val="2F5496" w:themeColor="accent1" w:themeShade="BF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  <w:color w:val="2F5496" w:themeColor="accent1" w:themeShade="BF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color w:val="2F5496" w:themeColor="accent1" w:themeShade="BF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  <w:color w:val="2F5496" w:themeColor="accent1" w:themeShade="BF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  <w:color w:val="2F5496" w:themeColor="accent1" w:themeShade="BF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  <w:color w:val="2F5496" w:themeColor="accent1" w:themeShade="BF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  <w:color w:val="2F5496" w:themeColor="accent1" w:themeShade="BF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  <w:color w:val="2F5496" w:themeColor="accent1" w:themeShade="BF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  <w:color w:val="2F5496" w:themeColor="accent1" w:themeShade="BF"/>
      </w:rPr>
    </w:lvl>
  </w:abstractNum>
  <w:abstractNum w:abstractNumId="5" w15:restartNumberingAfterBreak="0">
    <w:nsid w:val="6EA333E0"/>
    <w:multiLevelType w:val="hybridMultilevel"/>
    <w:tmpl w:val="923A6680"/>
    <w:lvl w:ilvl="0" w:tplc="04090007">
      <w:start w:val="1"/>
      <w:numFmt w:val="bullet"/>
      <w:lvlText w:val=""/>
      <w:lvlPicBulletId w:val="0"/>
      <w:lvlJc w:val="left"/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21B56F2"/>
    <w:multiLevelType w:val="hybridMultilevel"/>
    <w:tmpl w:val="C5888362"/>
    <w:lvl w:ilvl="0" w:tplc="0409000F">
      <w:start w:val="1"/>
      <w:numFmt w:val="decimal"/>
      <w:lvlText w:val="%1."/>
      <w:lvlJc w:val="left"/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04710616">
    <w:abstractNumId w:val="4"/>
  </w:num>
  <w:num w:numId="2" w16cid:durableId="1041515492">
    <w:abstractNumId w:val="2"/>
  </w:num>
  <w:num w:numId="3" w16cid:durableId="1353337825">
    <w:abstractNumId w:val="0"/>
  </w:num>
  <w:num w:numId="4" w16cid:durableId="1162310995">
    <w:abstractNumId w:val="3"/>
  </w:num>
  <w:num w:numId="5" w16cid:durableId="1173254645">
    <w:abstractNumId w:val="1"/>
  </w:num>
  <w:num w:numId="6" w16cid:durableId="809370347">
    <w:abstractNumId w:val="5"/>
  </w:num>
  <w:num w:numId="7" w16cid:durableId="8859193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245E"/>
    <w:rsid w:val="000A245E"/>
    <w:rsid w:val="00336587"/>
    <w:rsid w:val="00433F4D"/>
    <w:rsid w:val="00441D96"/>
    <w:rsid w:val="004A2DB0"/>
    <w:rsid w:val="00830142"/>
    <w:rsid w:val="008301B9"/>
    <w:rsid w:val="00894555"/>
    <w:rsid w:val="00BF764B"/>
    <w:rsid w:val="00CF5B04"/>
    <w:rsid w:val="00DF4A43"/>
    <w:rsid w:val="00E87AC8"/>
    <w:rsid w:val="00F75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108781"/>
  <w15:chartTrackingRefBased/>
  <w15:docId w15:val="{D9A6E728-E7DC-49D7-A90A-CF73F8ACB8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41D9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A2DB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F5B0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A24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301B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41D9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DF4A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F4A43"/>
  </w:style>
  <w:style w:type="paragraph" w:styleId="Footer">
    <w:name w:val="footer"/>
    <w:basedOn w:val="Normal"/>
    <w:link w:val="FooterChar"/>
    <w:uiPriority w:val="99"/>
    <w:unhideWhenUsed/>
    <w:rsid w:val="00DF4A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F4A43"/>
  </w:style>
  <w:style w:type="character" w:customStyle="1" w:styleId="Heading2Char">
    <w:name w:val="Heading 2 Char"/>
    <w:basedOn w:val="DefaultParagraphFont"/>
    <w:link w:val="Heading2"/>
    <w:uiPriority w:val="9"/>
    <w:semiHidden/>
    <w:rsid w:val="004A2DB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4A2DB0"/>
    <w:pPr>
      <w:pBdr>
        <w:left w:val="double" w:sz="18" w:space="4" w:color="1F3864" w:themeColor="accent1" w:themeShade="80"/>
      </w:pBdr>
      <w:spacing w:after="0" w:line="420" w:lineRule="exact"/>
    </w:pPr>
    <w:rPr>
      <w:rFonts w:asciiTheme="majorHAnsi" w:eastAsiaTheme="majorEastAsia" w:hAnsiTheme="majorHAnsi" w:cstheme="majorBidi"/>
      <w:caps/>
      <w:color w:val="1F3864" w:themeColor="accent1" w:themeShade="80"/>
      <w:kern w:val="28"/>
      <w:sz w:val="38"/>
      <w:szCs w:val="38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4A2DB0"/>
    <w:rPr>
      <w:rFonts w:asciiTheme="majorHAnsi" w:eastAsiaTheme="majorEastAsia" w:hAnsiTheme="majorHAnsi" w:cstheme="majorBidi"/>
      <w:caps/>
      <w:color w:val="1F3864" w:themeColor="accent1" w:themeShade="80"/>
      <w:kern w:val="28"/>
      <w:sz w:val="38"/>
      <w:szCs w:val="38"/>
      <w:lang w:eastAsia="ja-JP"/>
    </w:rPr>
  </w:style>
  <w:style w:type="paragraph" w:styleId="NoSpacing">
    <w:name w:val="No Spacing"/>
    <w:link w:val="NoSpacingChar"/>
    <w:uiPriority w:val="1"/>
    <w:qFormat/>
    <w:rsid w:val="004A2DB0"/>
    <w:pPr>
      <w:spacing w:after="0" w:line="240" w:lineRule="auto"/>
    </w:pPr>
    <w:rPr>
      <w:color w:val="404040" w:themeColor="text1" w:themeTint="BF"/>
      <w:sz w:val="18"/>
      <w:szCs w:val="18"/>
      <w:lang w:eastAsia="ja-JP"/>
    </w:rPr>
  </w:style>
  <w:style w:type="paragraph" w:styleId="ListBullet">
    <w:name w:val="List Bullet"/>
    <w:basedOn w:val="Normal"/>
    <w:uiPriority w:val="1"/>
    <w:unhideWhenUsed/>
    <w:qFormat/>
    <w:rsid w:val="004A2DB0"/>
    <w:pPr>
      <w:numPr>
        <w:numId w:val="1"/>
      </w:numPr>
      <w:spacing w:after="60" w:line="288" w:lineRule="auto"/>
    </w:pPr>
    <w:rPr>
      <w:color w:val="404040" w:themeColor="text1" w:themeTint="BF"/>
      <w:sz w:val="18"/>
      <w:szCs w:val="18"/>
      <w:lang w:eastAsia="ja-JP"/>
    </w:rPr>
  </w:style>
  <w:style w:type="table" w:customStyle="1" w:styleId="ProposalTable">
    <w:name w:val="Proposal Table"/>
    <w:basedOn w:val="TableNormal"/>
    <w:uiPriority w:val="99"/>
    <w:rsid w:val="004A2DB0"/>
    <w:pPr>
      <w:spacing w:before="120" w:after="120" w:line="240" w:lineRule="auto"/>
    </w:pPr>
    <w:rPr>
      <w:color w:val="404040" w:themeColor="text1" w:themeTint="BF"/>
      <w:sz w:val="18"/>
      <w:szCs w:val="18"/>
      <w:lang w:eastAsia="ja-JP"/>
    </w:rPr>
    <w:tblPr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  <w:insideH w:val="single" w:sz="4" w:space="0" w:color="4472C4" w:themeColor="accent1"/>
        <w:insideV w:val="single" w:sz="4" w:space="0" w:color="4472C4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9E2F3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4472C4" w:themeFill="accent1"/>
      </w:tcPr>
    </w:tblStylePr>
  </w:style>
  <w:style w:type="paragraph" w:customStyle="1" w:styleId="TableTextDecimal">
    <w:name w:val="Table Text Decimal"/>
    <w:basedOn w:val="Normal"/>
    <w:uiPriority w:val="12"/>
    <w:qFormat/>
    <w:rsid w:val="004A2DB0"/>
    <w:pPr>
      <w:tabs>
        <w:tab w:val="decimal" w:pos="936"/>
      </w:tabs>
      <w:spacing w:before="120" w:after="120" w:line="240" w:lineRule="auto"/>
    </w:pPr>
    <w:rPr>
      <w:color w:val="404040" w:themeColor="text1" w:themeTint="BF"/>
      <w:sz w:val="18"/>
      <w:szCs w:val="18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4A2DB0"/>
    <w:rPr>
      <w:color w:val="404040" w:themeColor="text1" w:themeTint="BF"/>
      <w:sz w:val="18"/>
      <w:szCs w:val="18"/>
      <w:lang w:eastAsia="ja-JP"/>
    </w:rPr>
  </w:style>
  <w:style w:type="character" w:styleId="PlaceholderText">
    <w:name w:val="Placeholder Text"/>
    <w:basedOn w:val="DefaultParagraphFont"/>
    <w:uiPriority w:val="99"/>
    <w:semiHidden/>
    <w:rsid w:val="004A2DB0"/>
    <w:rPr>
      <w:color w:val="595959" w:themeColor="text1" w:themeTint="A6"/>
    </w:rPr>
  </w:style>
  <w:style w:type="paragraph" w:styleId="NormalWeb">
    <w:name w:val="Normal (Web)"/>
    <w:basedOn w:val="Normal"/>
    <w:uiPriority w:val="99"/>
    <w:unhideWhenUsed/>
    <w:rsid w:val="00CF5B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F5B0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microsoft.com/office/2007/relationships/hdphoto" Target="media/hdphoto1.wdp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glossaryDocument" Target="glossary/document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C185D506A9D0484B8A9A8D8CF173E6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95E8D9D-404D-43A0-8B0C-440A523F24E8}"/>
      </w:docPartPr>
      <w:docPartBody>
        <w:p w:rsidR="00000000" w:rsidRDefault="0068651B" w:rsidP="0068651B">
          <w:pPr>
            <w:pStyle w:val="C185D506A9D0484B8A9A8D8CF173E6F0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yponine sans regular">
    <w:altName w:val="Cambria"/>
    <w:panose1 w:val="00000000000000000000"/>
    <w:charset w:val="00"/>
    <w:family w:val="roman"/>
    <w:notTrueType/>
    <w:pitch w:val="default"/>
  </w:font>
  <w:font w:name="Roboto">
    <w:charset w:val="00"/>
    <w:family w:val="auto"/>
    <w:pitch w:val="variable"/>
    <w:sig w:usb0="E00002FF" w:usb1="5000205B" w:usb2="00000020" w:usb3="00000000" w:csb0="0000019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651B"/>
    <w:rsid w:val="0068651B"/>
    <w:rsid w:val="00B15E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185D506A9D0484B8A9A8D8CF173E6F0">
    <w:name w:val="C185D506A9D0484B8A9A8D8CF173E6F0"/>
    <w:rsid w:val="0068651B"/>
  </w:style>
  <w:style w:type="paragraph" w:customStyle="1" w:styleId="3F09DDCEBA0D485FAAE06E128A07245F">
    <w:name w:val="3F09DDCEBA0D485FAAE06E128A07245F"/>
    <w:rsid w:val="0068651B"/>
  </w:style>
  <w:style w:type="character" w:styleId="PlaceholderText">
    <w:name w:val="Placeholder Text"/>
    <w:basedOn w:val="DefaultParagraphFont"/>
    <w:uiPriority w:val="99"/>
    <w:semiHidden/>
    <w:rsid w:val="0068651B"/>
    <w:rPr>
      <w:color w:val="595959" w:themeColor="text1" w:themeTint="A6"/>
    </w:rPr>
  </w:style>
  <w:style w:type="paragraph" w:customStyle="1" w:styleId="3BA9EAE410234E11BBFA89C9A10B7B77">
    <w:name w:val="3BA9EAE410234E11BBFA89C9A10B7B77"/>
    <w:rsid w:val="0068651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DCC557-86AE-43D7-8D8A-744C1F93A8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7</Pages>
  <Words>545</Words>
  <Characters>311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U Monitor</dc:title>
  <dc:subject/>
  <dc:creator>omnya ellethy</dc:creator>
  <cp:keywords/>
  <dc:description/>
  <cp:lastModifiedBy>omnya ellethy</cp:lastModifiedBy>
  <cp:revision>1</cp:revision>
  <dcterms:created xsi:type="dcterms:W3CDTF">2022-05-28T13:31:00Z</dcterms:created>
  <dcterms:modified xsi:type="dcterms:W3CDTF">2022-05-28T17:41:00Z</dcterms:modified>
</cp:coreProperties>
</file>